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3105" w:rsidRDefault="00443105" w:rsidP="004612A6">
      <w:pPr>
        <w:rPr>
          <w:rFonts w:ascii="Arial" w:hAnsi="Arial" w:cs="Arial"/>
        </w:rPr>
      </w:pPr>
    </w:p>
    <w:p w:rsidR="002F45AA" w:rsidRDefault="002F45AA" w:rsidP="004612A6">
      <w:pPr>
        <w:rPr>
          <w:rFonts w:ascii="Arial" w:hAnsi="Arial" w:cs="Arial"/>
        </w:rPr>
      </w:pPr>
    </w:p>
    <w:p w:rsidR="002F45AA" w:rsidRDefault="002F45AA" w:rsidP="004612A6">
      <w:pPr>
        <w:rPr>
          <w:rFonts w:ascii="Arial" w:hAnsi="Arial" w:cs="Arial"/>
        </w:rPr>
      </w:pPr>
    </w:p>
    <w:p w:rsidR="002F45AA" w:rsidRDefault="002F45AA" w:rsidP="002F45AA">
      <w:pPr>
        <w:rPr>
          <w:rFonts w:ascii="Arial" w:hAnsi="Arial" w:cs="Arial"/>
        </w:rPr>
      </w:pPr>
    </w:p>
    <w:p w:rsidR="002F45AA" w:rsidRDefault="002F45AA" w:rsidP="002F45AA">
      <w:pPr>
        <w:jc w:val="both"/>
        <w:rPr>
          <w:rFonts w:ascii="Arial" w:hAnsi="Arial" w:cs="Arial"/>
        </w:rPr>
      </w:pPr>
    </w:p>
    <w:tbl>
      <w:tblPr>
        <w:tblW w:w="98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/>
      </w:tblPr>
      <w:tblGrid>
        <w:gridCol w:w="9860"/>
      </w:tblGrid>
      <w:tr w:rsidR="002F45AA" w:rsidTr="005D11A9">
        <w:tc>
          <w:tcPr>
            <w:tcW w:w="9860" w:type="dxa"/>
          </w:tcPr>
          <w:p w:rsidR="002F45AA" w:rsidRDefault="002F45AA" w:rsidP="005D11A9">
            <w:pPr>
              <w:spacing w:before="117"/>
              <w:ind w:left="164" w:right="679"/>
              <w:jc w:val="center"/>
              <w:rPr>
                <w:rFonts w:ascii="Arial" w:eastAsia="Arial" w:hAnsi="Arial" w:cs="Arial"/>
                <w:b/>
                <w:sz w:val="32"/>
                <w:szCs w:val="32"/>
              </w:rPr>
            </w:pPr>
            <w:r>
              <w:rPr>
                <w:rFonts w:ascii="Arial" w:eastAsia="Arial" w:hAnsi="Arial" w:cs="Arial"/>
                <w:b/>
                <w:sz w:val="32"/>
                <w:szCs w:val="32"/>
              </w:rPr>
              <w:t>TECNICATURA UNIVERSITARIA EN PROGRAMACION</w:t>
            </w:r>
          </w:p>
          <w:p w:rsidR="002F45AA" w:rsidRDefault="002F45AA" w:rsidP="005D11A9">
            <w:pPr>
              <w:spacing w:before="117"/>
              <w:ind w:left="164" w:right="679"/>
              <w:jc w:val="center"/>
              <w:rPr>
                <w:rFonts w:ascii="Arial" w:eastAsia="Arial" w:hAnsi="Arial" w:cs="Arial"/>
                <w:b/>
                <w:sz w:val="32"/>
                <w:szCs w:val="32"/>
              </w:rPr>
            </w:pPr>
            <w:r>
              <w:rPr>
                <w:rFonts w:ascii="Arial" w:eastAsia="Arial" w:hAnsi="Arial" w:cs="Arial"/>
                <w:b/>
                <w:sz w:val="32"/>
                <w:szCs w:val="32"/>
              </w:rPr>
              <w:t xml:space="preserve">Laboratorio </w:t>
            </w:r>
            <w:r w:rsidR="00002870">
              <w:rPr>
                <w:rFonts w:ascii="Arial" w:eastAsia="Arial" w:hAnsi="Arial" w:cs="Arial"/>
                <w:b/>
                <w:sz w:val="32"/>
                <w:szCs w:val="32"/>
              </w:rPr>
              <w:t xml:space="preserve">de Computación </w:t>
            </w:r>
            <w:r>
              <w:rPr>
                <w:rFonts w:ascii="Arial" w:eastAsia="Arial" w:hAnsi="Arial" w:cs="Arial"/>
                <w:b/>
                <w:sz w:val="32"/>
                <w:szCs w:val="32"/>
              </w:rPr>
              <w:t>II   - Ciclo lectivo 202</w:t>
            </w:r>
            <w:r w:rsidR="00A46E99">
              <w:rPr>
                <w:rFonts w:ascii="Arial" w:eastAsia="Arial" w:hAnsi="Arial" w:cs="Arial"/>
                <w:b/>
                <w:sz w:val="32"/>
                <w:szCs w:val="32"/>
              </w:rPr>
              <w:t>5</w:t>
            </w:r>
          </w:p>
          <w:p w:rsidR="002F45AA" w:rsidRDefault="002F45AA" w:rsidP="005D11A9">
            <w:pPr>
              <w:spacing w:before="117"/>
              <w:ind w:left="164" w:right="679"/>
              <w:jc w:val="center"/>
              <w:rPr>
                <w:rFonts w:ascii="Arial" w:eastAsia="Arial" w:hAnsi="Arial" w:cs="Arial"/>
                <w:b/>
                <w:sz w:val="32"/>
                <w:szCs w:val="32"/>
              </w:rPr>
            </w:pPr>
          </w:p>
        </w:tc>
      </w:tr>
    </w:tbl>
    <w:p w:rsidR="002F45AA" w:rsidRDefault="002F45AA" w:rsidP="002F45AA">
      <w:pPr>
        <w:jc w:val="center"/>
      </w:pPr>
    </w:p>
    <w:tbl>
      <w:tblPr>
        <w:tblW w:w="98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/>
      </w:tblPr>
      <w:tblGrid>
        <w:gridCol w:w="3114"/>
        <w:gridCol w:w="6746"/>
      </w:tblGrid>
      <w:tr w:rsidR="002F45AA" w:rsidTr="005D11A9">
        <w:tc>
          <w:tcPr>
            <w:tcW w:w="9860" w:type="dxa"/>
            <w:gridSpan w:val="2"/>
            <w:shd w:val="clear" w:color="auto" w:fill="D9D9D9"/>
          </w:tcPr>
          <w:p w:rsidR="002F45AA" w:rsidRDefault="002F45AA" w:rsidP="005D11A9">
            <w:pPr>
              <w:jc w:val="center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 xml:space="preserve">Características del Práctico : </w:t>
            </w:r>
            <w:r w:rsidR="007873E9">
              <w:rPr>
                <w:rFonts w:ascii="Arial" w:eastAsia="Arial" w:hAnsi="Arial" w:cs="Arial"/>
                <w:b/>
              </w:rPr>
              <w:t>Excepciones en Java</w:t>
            </w:r>
          </w:p>
          <w:p w:rsidR="002F45AA" w:rsidRDefault="002F45AA" w:rsidP="005D11A9">
            <w:pPr>
              <w:jc w:val="center"/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  <w:color w:val="FF0000"/>
              </w:rPr>
            </w:pPr>
            <w:r>
              <w:rPr>
                <w:rFonts w:ascii="Arial" w:eastAsia="Arial" w:hAnsi="Arial" w:cs="Arial"/>
                <w:b/>
                <w:color w:val="000000"/>
              </w:rPr>
              <w:t xml:space="preserve">Unidad </w:t>
            </w:r>
          </w:p>
        </w:tc>
        <w:tc>
          <w:tcPr>
            <w:tcW w:w="6746" w:type="dxa"/>
          </w:tcPr>
          <w:p w:rsidR="002F45AA" w:rsidRDefault="007873E9" w:rsidP="005D11A9">
            <w:pPr>
              <w:spacing w:before="2" w:line="361" w:lineRule="auto"/>
              <w:ind w:right="110"/>
              <w:rPr>
                <w:rFonts w:ascii="Arial" w:eastAsia="Arial" w:hAnsi="Arial" w:cs="Arial"/>
                <w:b/>
                <w:color w:val="FF0000"/>
              </w:rPr>
            </w:pPr>
            <w:r>
              <w:rPr>
                <w:rFonts w:ascii="Arial" w:eastAsia="Arial" w:hAnsi="Arial" w:cs="Arial"/>
                <w:b/>
                <w:color w:val="000000"/>
              </w:rPr>
              <w:t>3</w:t>
            </w: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  <w:b/>
              </w:rPr>
              <w:t>Tema</w:t>
            </w:r>
          </w:p>
        </w:tc>
        <w:tc>
          <w:tcPr>
            <w:tcW w:w="6746" w:type="dxa"/>
          </w:tcPr>
          <w:p w:rsidR="002F45AA" w:rsidRPr="00292055" w:rsidRDefault="007873E9" w:rsidP="005D11A9">
            <w:pPr>
              <w:ind w:right="-70"/>
              <w:rPr>
                <w:b/>
              </w:rPr>
            </w:pPr>
            <w:r>
              <w:rPr>
                <w:b/>
              </w:rPr>
              <w:t>Excepciones en Java</w:t>
            </w:r>
          </w:p>
          <w:p w:rsidR="002F45AA" w:rsidRDefault="002F45AA" w:rsidP="005D11A9">
            <w:pPr>
              <w:spacing w:before="2" w:line="361" w:lineRule="auto"/>
              <w:ind w:right="110"/>
              <w:rPr>
                <w:rFonts w:ascii="Arial" w:eastAsia="Arial" w:hAnsi="Arial" w:cs="Arial"/>
                <w:b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Resultados de Aprendizajes</w:t>
            </w:r>
          </w:p>
        </w:tc>
        <w:tc>
          <w:tcPr>
            <w:tcW w:w="6746" w:type="dxa"/>
          </w:tcPr>
          <w:p w:rsidR="002B7914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253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RA1: </w:t>
            </w:r>
            <w:r w:rsidR="007873E9">
              <w:rPr>
                <w:rFonts w:ascii="Arial" w:eastAsia="Arial" w:hAnsi="Arial" w:cs="Arial"/>
                <w:color w:val="000000"/>
              </w:rPr>
              <w:t xml:space="preserve">Domina el sistema de excepciones Java, lanzamiento captura, </w:t>
            </w:r>
          </w:p>
          <w:p w:rsidR="002B7914" w:rsidRDefault="002B7914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253"/>
              <w:jc w:val="both"/>
              <w:rPr>
                <w:rFonts w:ascii="Arial" w:eastAsia="Arial" w:hAnsi="Arial" w:cs="Arial"/>
                <w:color w:val="000000"/>
              </w:rPr>
            </w:pPr>
          </w:p>
          <w:p w:rsidR="002F45AA" w:rsidRDefault="002B7914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253"/>
              <w:jc w:val="both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 xml:space="preserve">RA2: Domina la </w:t>
            </w:r>
            <w:r w:rsidR="007873E9">
              <w:rPr>
                <w:rFonts w:ascii="Arial" w:eastAsia="Arial" w:hAnsi="Arial" w:cs="Arial"/>
                <w:color w:val="000000"/>
              </w:rPr>
              <w:t>creación de tipos propios de excepciones</w:t>
            </w:r>
            <w:r w:rsidR="002F45AA">
              <w:rPr>
                <w:rFonts w:ascii="Arial" w:eastAsia="Arial" w:hAnsi="Arial" w:cs="Arial"/>
                <w:color w:val="000000"/>
              </w:rPr>
              <w:t>.</w:t>
            </w:r>
          </w:p>
          <w:p w:rsidR="002F45AA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right="253"/>
              <w:jc w:val="both"/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Objetivo</w:t>
            </w:r>
          </w:p>
        </w:tc>
        <w:tc>
          <w:tcPr>
            <w:tcW w:w="6746" w:type="dxa"/>
          </w:tcPr>
          <w:p w:rsidR="002F45AA" w:rsidRDefault="002F45AA" w:rsidP="005D11A9">
            <w:pPr>
              <w:spacing w:line="276" w:lineRule="auto"/>
            </w:pPr>
            <w:r>
              <w:t>El objetivo de este trabajo práctico es que los estudiantes adquieran un entendimiento</w:t>
            </w:r>
            <w:r w:rsidR="007873E9">
              <w:t xml:space="preserve"> del sistema de excepciones provisto por Java y puedan aplicarlo a sus propios desarrollos</w:t>
            </w:r>
            <w:r>
              <w:t>.</w:t>
            </w:r>
          </w:p>
          <w:p w:rsidR="002F45AA" w:rsidRDefault="002F45AA" w:rsidP="005D11A9">
            <w:pPr>
              <w:spacing w:line="276" w:lineRule="auto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 </w:t>
            </w: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Requisitos técnicos</w:t>
            </w:r>
          </w:p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</w:rPr>
            </w:pPr>
          </w:p>
        </w:tc>
        <w:tc>
          <w:tcPr>
            <w:tcW w:w="6746" w:type="dxa"/>
          </w:tcPr>
          <w:p w:rsidR="002F45AA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t>Codifi</w:t>
            </w:r>
            <w:r w:rsidR="00BA25D8">
              <w:t>car una solución básica en Java para probar el sistema de logging.</w:t>
            </w:r>
          </w:p>
          <w:p w:rsidR="002F45AA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ascii="Arial" w:eastAsia="Arial" w:hAnsi="Arial" w:cs="Arial"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rPr>
                <w:rFonts w:ascii="Arial" w:eastAsia="Arial" w:hAnsi="Arial" w:cs="Arial"/>
                <w:b/>
                <w:color w:val="000000"/>
              </w:rPr>
            </w:pPr>
            <w:r>
              <w:rPr>
                <w:rFonts w:ascii="Arial" w:eastAsia="Arial" w:hAnsi="Arial" w:cs="Arial"/>
                <w:b/>
                <w:color w:val="000000"/>
              </w:rPr>
              <w:t>Fecha de inicio</w:t>
            </w:r>
          </w:p>
        </w:tc>
        <w:tc>
          <w:tcPr>
            <w:tcW w:w="6746" w:type="dxa"/>
          </w:tcPr>
          <w:p w:rsidR="002F45AA" w:rsidRDefault="007873E9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Marzo</w:t>
            </w:r>
            <w:r w:rsidR="002F45AA">
              <w:rPr>
                <w:rFonts w:ascii="Arial" w:eastAsia="Arial" w:hAnsi="Arial" w:cs="Arial"/>
                <w:color w:val="000000"/>
              </w:rPr>
              <w:t xml:space="preserve"> de 202</w:t>
            </w:r>
            <w:r w:rsidR="00A46E99">
              <w:rPr>
                <w:rFonts w:ascii="Arial" w:eastAsia="Arial" w:hAnsi="Arial" w:cs="Arial"/>
                <w:color w:val="000000"/>
              </w:rPr>
              <w:t>5</w:t>
            </w:r>
            <w:r w:rsidR="002F45AA">
              <w:rPr>
                <w:rFonts w:ascii="Arial" w:eastAsia="Arial" w:hAnsi="Arial" w:cs="Arial"/>
                <w:color w:val="000000"/>
              </w:rPr>
              <w:t xml:space="preserve"> - </w:t>
            </w:r>
          </w:p>
          <w:p w:rsidR="002F45AA" w:rsidRDefault="002F45AA" w:rsidP="005D11A9">
            <w:pPr>
              <w:rPr>
                <w:color w:val="000000"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rPr>
                <w:rFonts w:ascii="Arial" w:eastAsia="Arial" w:hAnsi="Arial" w:cs="Arial"/>
                <w:b/>
                <w:color w:val="000000"/>
              </w:rPr>
            </w:pPr>
            <w:r>
              <w:rPr>
                <w:rFonts w:ascii="Arial" w:eastAsia="Arial" w:hAnsi="Arial" w:cs="Arial"/>
                <w:b/>
                <w:color w:val="000000"/>
              </w:rPr>
              <w:t>Fecha de entrega:</w:t>
            </w:r>
          </w:p>
        </w:tc>
        <w:tc>
          <w:tcPr>
            <w:tcW w:w="6746" w:type="dxa"/>
          </w:tcPr>
          <w:p w:rsidR="002F45AA" w:rsidRDefault="007873E9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color w:val="000000"/>
              </w:rPr>
            </w:pPr>
            <w:r>
              <w:rPr>
                <w:rFonts w:ascii="Arial" w:eastAsia="Arial" w:hAnsi="Arial" w:cs="Arial"/>
                <w:color w:val="000000"/>
              </w:rPr>
              <w:t>Marzo</w:t>
            </w:r>
            <w:r w:rsidR="002F45AA">
              <w:rPr>
                <w:rFonts w:ascii="Arial" w:eastAsia="Arial" w:hAnsi="Arial" w:cs="Arial"/>
                <w:color w:val="000000"/>
              </w:rPr>
              <w:t xml:space="preserve"> de 202</w:t>
            </w:r>
            <w:r w:rsidR="00A46E99">
              <w:rPr>
                <w:rFonts w:ascii="Arial" w:eastAsia="Arial" w:hAnsi="Arial" w:cs="Arial"/>
                <w:color w:val="000000"/>
              </w:rPr>
              <w:t>5</w:t>
            </w:r>
            <w:r w:rsidR="002F45AA">
              <w:rPr>
                <w:rFonts w:ascii="Arial" w:eastAsia="Arial" w:hAnsi="Arial" w:cs="Arial"/>
                <w:color w:val="000000"/>
              </w:rPr>
              <w:t xml:space="preserve"> </w:t>
            </w:r>
          </w:p>
          <w:p w:rsidR="002F45AA" w:rsidRDefault="002F45AA" w:rsidP="005D11A9">
            <w:pPr>
              <w:spacing w:before="2" w:line="361" w:lineRule="auto"/>
              <w:ind w:left="175" w:right="110"/>
              <w:rPr>
                <w:color w:val="000000"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Modalidad de entrega :</w:t>
            </w:r>
          </w:p>
        </w:tc>
        <w:tc>
          <w:tcPr>
            <w:tcW w:w="6746" w:type="dxa"/>
          </w:tcPr>
          <w:p w:rsidR="002F45AA" w:rsidRDefault="002F45AA" w:rsidP="005D11A9">
            <w:r>
              <w:t>Adjuntar el trabajo en formato Word al link correspondiente en el aula virtual.</w:t>
            </w:r>
          </w:p>
          <w:p w:rsidR="002F45AA" w:rsidRDefault="002F45AA" w:rsidP="005D11A9"/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Comisiones</w:t>
            </w:r>
          </w:p>
        </w:tc>
        <w:tc>
          <w:tcPr>
            <w:tcW w:w="6746" w:type="dxa"/>
          </w:tcPr>
          <w:p w:rsidR="002F45AA" w:rsidRDefault="002F45AA" w:rsidP="005D11A9">
            <w:r>
              <w:rPr>
                <w:rFonts w:ascii="Arial" w:eastAsia="Arial" w:hAnsi="Arial" w:cs="Arial"/>
                <w:b/>
                <w:color w:val="333333"/>
              </w:rPr>
              <w:t>Comisiones: Mañana y tarde</w:t>
            </w: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jc w:val="both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Modalidad del Trabajo Práctico</w:t>
            </w:r>
          </w:p>
        </w:tc>
        <w:tc>
          <w:tcPr>
            <w:tcW w:w="6746" w:type="dxa"/>
          </w:tcPr>
          <w:p w:rsidR="002F45AA" w:rsidRDefault="002F45AA" w:rsidP="005D11A9">
            <w:r>
              <w:t>Desarrollo Grupal – Entrega en aula virtual</w:t>
            </w:r>
          </w:p>
        </w:tc>
      </w:tr>
      <w:tr w:rsidR="002F45AA" w:rsidTr="005D11A9">
        <w:tc>
          <w:tcPr>
            <w:tcW w:w="9860" w:type="dxa"/>
            <w:gridSpan w:val="2"/>
            <w:shd w:val="clear" w:color="auto" w:fill="D9D9D9"/>
          </w:tcPr>
          <w:p w:rsidR="002F45AA" w:rsidRDefault="002F45AA" w:rsidP="005D11A9">
            <w:pPr>
              <w:rPr>
                <w:rFonts w:ascii="Arial" w:eastAsia="Arial" w:hAnsi="Arial" w:cs="Arial"/>
                <w:b/>
              </w:rPr>
            </w:pPr>
          </w:p>
        </w:tc>
      </w:tr>
      <w:tr w:rsidR="002F45AA" w:rsidTr="005D11A9">
        <w:tc>
          <w:tcPr>
            <w:tcW w:w="9860" w:type="dxa"/>
            <w:gridSpan w:val="2"/>
            <w:shd w:val="clear" w:color="auto" w:fill="D9D9D9"/>
          </w:tcPr>
          <w:p w:rsidR="002F45AA" w:rsidRDefault="002F45AA" w:rsidP="005D11A9">
            <w:pPr>
              <w:rPr>
                <w:rFonts w:ascii="Arial" w:eastAsia="Arial" w:hAnsi="Arial" w:cs="Arial"/>
                <w:b/>
              </w:rPr>
            </w:pPr>
            <w:bookmarkStart w:id="0" w:name="_heading=h.gjdgxs" w:colFirst="0" w:colLast="0"/>
            <w:bookmarkEnd w:id="0"/>
            <w:r>
              <w:rPr>
                <w:rFonts w:ascii="Arial" w:eastAsia="Arial" w:hAnsi="Arial" w:cs="Arial"/>
                <w:b/>
              </w:rPr>
              <w:t>Conclusiones:</w:t>
            </w:r>
          </w:p>
          <w:p w:rsidR="002F45AA" w:rsidRDefault="002F45AA" w:rsidP="005D11A9"/>
          <w:p w:rsidR="002F45AA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t>Los estudiantes deben resumir lo que aprendieron durante la realización del traba</w:t>
            </w:r>
            <w:r w:rsidR="007873E9">
              <w:t>jo práctico y destacar cómo el manejo de excepciones en Java permite un mejor seguimiento de la ejecución de la aplicación, como así también el manejo de errores y situaciones anómalas.</w:t>
            </w:r>
          </w:p>
          <w:p w:rsidR="002F45AA" w:rsidRDefault="002F45AA" w:rsidP="005D11A9"/>
          <w:p w:rsidR="002F45AA" w:rsidRDefault="002F45AA" w:rsidP="005D11A9"/>
          <w:p w:rsidR="002F45AA" w:rsidRDefault="002F45AA" w:rsidP="005D11A9"/>
          <w:p w:rsidR="002F45AA" w:rsidRDefault="002F45AA" w:rsidP="005D11A9"/>
          <w:p w:rsidR="002F45AA" w:rsidRDefault="002F45AA" w:rsidP="005D11A9"/>
          <w:p w:rsidR="002F45AA" w:rsidRDefault="002F45AA" w:rsidP="005D11A9"/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lastRenderedPageBreak/>
              <w:t>Forma de Presentación</w:t>
            </w:r>
          </w:p>
        </w:tc>
        <w:tc>
          <w:tcPr>
            <w:tcW w:w="6746" w:type="dxa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El trabajo debe presentarse en el link correspondiente al trabajo práctico alojado en el aula virtual. </w:t>
            </w:r>
          </w:p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</w:p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 xml:space="preserve">Tipo de Evaluación </w:t>
            </w:r>
          </w:p>
        </w:tc>
        <w:tc>
          <w:tcPr>
            <w:tcW w:w="6746" w:type="dxa"/>
          </w:tcPr>
          <w:p w:rsidR="002F45AA" w:rsidRDefault="002F45AA" w:rsidP="005D11A9">
            <w:pPr>
              <w:spacing w:before="2" w:line="361" w:lineRule="auto"/>
              <w:ind w:right="110"/>
              <w:rPr>
                <w:rFonts w:ascii="Arial" w:eastAsia="Arial" w:hAnsi="Arial" w:cs="Arial"/>
                <w:color w:val="548DD4"/>
              </w:rPr>
            </w:pPr>
            <w:r>
              <w:rPr>
                <w:rFonts w:ascii="Arial" w:eastAsia="Arial" w:hAnsi="Arial" w:cs="Arial"/>
              </w:rPr>
              <w:t>Formativa - Grupal</w:t>
            </w: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</w:rPr>
            </w:pPr>
            <w:r>
              <w:rPr>
                <w:rFonts w:ascii="Arial" w:eastAsia="Arial" w:hAnsi="Arial" w:cs="Arial"/>
                <w:b/>
              </w:rPr>
              <w:t>Modalidad de Evaluación</w:t>
            </w:r>
          </w:p>
        </w:tc>
        <w:tc>
          <w:tcPr>
            <w:tcW w:w="6746" w:type="dxa"/>
          </w:tcPr>
          <w:p w:rsidR="002F45AA" w:rsidRDefault="002F45AA" w:rsidP="005D11A9">
            <w:pPr>
              <w:rPr>
                <w:b/>
              </w:rPr>
            </w:pPr>
          </w:p>
          <w:tbl>
            <w:tblPr>
              <w:tblW w:w="5841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/>
            </w:tblPr>
            <w:tblGrid>
              <w:gridCol w:w="1589"/>
              <w:gridCol w:w="1134"/>
              <w:gridCol w:w="1417"/>
              <w:gridCol w:w="1701"/>
            </w:tblGrid>
            <w:tr w:rsidR="002F45AA" w:rsidTr="005D11A9">
              <w:tc>
                <w:tcPr>
                  <w:tcW w:w="1589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134" w:type="dxa"/>
                </w:tcPr>
                <w:p w:rsidR="002F45AA" w:rsidRDefault="00F63E28" w:rsidP="00F63E28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ind w:left="360"/>
                    <w:rPr>
                      <w:b/>
                      <w:color w:val="000000"/>
                    </w:rPr>
                  </w:pPr>
                  <w:r>
                    <w:rPr>
                      <w:b/>
                      <w:color w:val="000000"/>
                    </w:rPr>
                    <w:t>100</w:t>
                  </w:r>
                </w:p>
              </w:tc>
              <w:tc>
                <w:tcPr>
                  <w:tcW w:w="1417" w:type="dxa"/>
                </w:tcPr>
                <w:p w:rsidR="002F45AA" w:rsidRDefault="002F45AA" w:rsidP="005D11A9">
                  <w:pPr>
                    <w:ind w:left="360"/>
                    <w:rPr>
                      <w:b/>
                    </w:rPr>
                  </w:pPr>
                  <w:r>
                    <w:rPr>
                      <w:b/>
                    </w:rPr>
                    <w:t>&gt;70%</w:t>
                  </w:r>
                </w:p>
              </w:tc>
              <w:tc>
                <w:tcPr>
                  <w:tcW w:w="1701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&lt;50 %</w:t>
                  </w:r>
                </w:p>
              </w:tc>
            </w:tr>
            <w:tr w:rsidR="002F45AA" w:rsidTr="005D11A9">
              <w:tc>
                <w:tcPr>
                  <w:tcW w:w="1589" w:type="dxa"/>
                </w:tcPr>
                <w:p w:rsidR="002F45AA" w:rsidRDefault="007873E9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Lanzamiento de Excepciones</w:t>
                  </w:r>
                </w:p>
              </w:tc>
              <w:tc>
                <w:tcPr>
                  <w:tcW w:w="1134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417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701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</w:tr>
            <w:tr w:rsidR="002F45AA" w:rsidTr="005D11A9">
              <w:tc>
                <w:tcPr>
                  <w:tcW w:w="1589" w:type="dxa"/>
                </w:tcPr>
                <w:p w:rsidR="002F45AA" w:rsidRDefault="007873E9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Manejo de Excepciones</w:t>
                  </w:r>
                </w:p>
              </w:tc>
              <w:tc>
                <w:tcPr>
                  <w:tcW w:w="1134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417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701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</w:tr>
            <w:tr w:rsidR="002F45AA" w:rsidTr="005D11A9">
              <w:tc>
                <w:tcPr>
                  <w:tcW w:w="1589" w:type="dxa"/>
                </w:tcPr>
                <w:p w:rsidR="002F45AA" w:rsidRDefault="007873E9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Creación de tipos propios de excepciones</w:t>
                  </w:r>
                </w:p>
              </w:tc>
              <w:tc>
                <w:tcPr>
                  <w:tcW w:w="1134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417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701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</w:tr>
            <w:tr w:rsidR="002F45AA" w:rsidTr="005D11A9">
              <w:tc>
                <w:tcPr>
                  <w:tcW w:w="1589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RESULTADOS</w:t>
                  </w:r>
                </w:p>
              </w:tc>
              <w:tc>
                <w:tcPr>
                  <w:tcW w:w="1134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Excelente</w:t>
                  </w:r>
                </w:p>
              </w:tc>
              <w:tc>
                <w:tcPr>
                  <w:tcW w:w="1417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Satisfactorio</w:t>
                  </w:r>
                </w:p>
              </w:tc>
              <w:tc>
                <w:tcPr>
                  <w:tcW w:w="1701" w:type="dxa"/>
                </w:tcPr>
                <w:p w:rsidR="002F45AA" w:rsidRDefault="002F45AA" w:rsidP="005D11A9">
                  <w:pPr>
                    <w:rPr>
                      <w:b/>
                    </w:rPr>
                  </w:pPr>
                  <w:r>
                    <w:rPr>
                      <w:b/>
                    </w:rPr>
                    <w:t>No Satisfactorio</w:t>
                  </w:r>
                </w:p>
              </w:tc>
            </w:tr>
          </w:tbl>
          <w:p w:rsidR="002F45AA" w:rsidRDefault="002F45AA" w:rsidP="005D11A9">
            <w:pPr>
              <w:rPr>
                <w:b/>
              </w:rPr>
            </w:pPr>
          </w:p>
          <w:p w:rsidR="002F45AA" w:rsidRDefault="002F45AA" w:rsidP="005D11A9">
            <w:pPr>
              <w:rPr>
                <w:b/>
              </w:rPr>
            </w:pPr>
            <w:r>
              <w:rPr>
                <w:b/>
              </w:rPr>
              <w:t>Se establece una sumatoria de cada ítem y se determina el porcentaje individual de cada uno. Posteriormente se establece la sumatoria de todos los ítems y se lo divide por la cantidad de los mismos para determinar en cuál de los valores de la escala se encuadra.</w:t>
            </w:r>
          </w:p>
          <w:p w:rsidR="002F45AA" w:rsidRDefault="002F45AA" w:rsidP="005D11A9">
            <w:pPr>
              <w:rPr>
                <w:b/>
              </w:rPr>
            </w:pPr>
          </w:p>
          <w:tbl>
            <w:tblPr>
              <w:tblW w:w="6140" w:type="dxa"/>
              <w:tblLayout w:type="fixed"/>
              <w:tblLook w:val="0400"/>
            </w:tblPr>
            <w:tblGrid>
              <w:gridCol w:w="1780"/>
              <w:gridCol w:w="1200"/>
              <w:gridCol w:w="1200"/>
              <w:gridCol w:w="1960"/>
            </w:tblGrid>
            <w:tr w:rsidR="002F45AA" w:rsidTr="005D11A9">
              <w:trPr>
                <w:trHeight w:val="300"/>
              </w:trPr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jc w:val="right"/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</w:tr>
            <w:tr w:rsidR="002F45AA" w:rsidTr="005D11A9">
              <w:trPr>
                <w:trHeight w:val="300"/>
              </w:trPr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</w:tr>
            <w:tr w:rsidR="002F45AA" w:rsidTr="005D11A9">
              <w:trPr>
                <w:trHeight w:val="300"/>
              </w:trPr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</w:tr>
            <w:tr w:rsidR="002F45AA" w:rsidTr="005D11A9">
              <w:trPr>
                <w:trHeight w:val="300"/>
              </w:trPr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</w:tr>
            <w:tr w:rsidR="002F45AA" w:rsidTr="005D11A9">
              <w:trPr>
                <w:trHeight w:val="300"/>
              </w:trPr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</w:tr>
            <w:tr w:rsidR="002F45AA" w:rsidTr="005D11A9">
              <w:trPr>
                <w:trHeight w:val="300"/>
              </w:trPr>
              <w:tc>
                <w:tcPr>
                  <w:tcW w:w="1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2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  <w:tc>
                <w:tcPr>
                  <w:tcW w:w="19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bottom"/>
                </w:tcPr>
                <w:p w:rsidR="002F45AA" w:rsidRDefault="002F45AA" w:rsidP="005D11A9">
                  <w:pPr>
                    <w:rPr>
                      <w:b/>
                      <w:color w:val="000000"/>
                    </w:rPr>
                  </w:pPr>
                </w:p>
              </w:tc>
            </w:tr>
          </w:tbl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</w:rPr>
            </w:pPr>
          </w:p>
        </w:tc>
      </w:tr>
      <w:tr w:rsidR="002F45AA" w:rsidRPr="00A46E99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Bibliografía</w:t>
            </w:r>
          </w:p>
        </w:tc>
        <w:tc>
          <w:tcPr>
            <w:tcW w:w="6746" w:type="dxa"/>
          </w:tcPr>
          <w:p w:rsidR="00F45B31" w:rsidRPr="00A46E99" w:rsidRDefault="00F45B31" w:rsidP="00F45B31">
            <w:pPr>
              <w:rPr>
                <w:lang w:val="en-US"/>
              </w:rPr>
            </w:pPr>
            <w:r w:rsidRPr="00A46E99">
              <w:rPr>
                <w:lang w:val="en-US"/>
              </w:rPr>
              <w:t xml:space="preserve">Effective Java 3rd Edición. </w:t>
            </w:r>
            <w:hyperlink r:id="rId7">
              <w:r w:rsidRPr="00A46E99">
                <w:rPr>
                  <w:lang w:val="en-US"/>
                </w:rPr>
                <w:t>Joshua Bloch</w:t>
              </w:r>
            </w:hyperlink>
            <w:r w:rsidRPr="00A46E99">
              <w:rPr>
                <w:lang w:val="en-US"/>
              </w:rPr>
              <w:t xml:space="preserve">. (2017) </w:t>
            </w:r>
          </w:p>
          <w:p w:rsidR="00F45B31" w:rsidRPr="00A46E99" w:rsidRDefault="00F45B31" w:rsidP="00F45B31">
            <w:pPr>
              <w:rPr>
                <w:lang w:val="en-US"/>
              </w:rPr>
            </w:pPr>
            <w:r w:rsidRPr="00A46E99">
              <w:rPr>
                <w:lang w:val="en-US"/>
              </w:rPr>
              <w:t xml:space="preserve">Java: The Complete Reference, Twelfth Edition 12th Edición. </w:t>
            </w:r>
          </w:p>
          <w:p w:rsidR="00F45B31" w:rsidRPr="00A46E99" w:rsidRDefault="00F45B31" w:rsidP="00F45B31">
            <w:pPr>
              <w:rPr>
                <w:lang w:val="en-US"/>
              </w:rPr>
            </w:pPr>
            <w:hyperlink r:id="rId8">
              <w:r w:rsidRPr="00A46E99">
                <w:rPr>
                  <w:lang w:val="en-US"/>
                </w:rPr>
                <w:t>Herbert Schildt</w:t>
              </w:r>
            </w:hyperlink>
            <w:r w:rsidRPr="00A46E99">
              <w:rPr>
                <w:lang w:val="en-US"/>
              </w:rPr>
              <w:t xml:space="preserve"> (2021)</w:t>
            </w:r>
          </w:p>
          <w:p w:rsidR="002F45AA" w:rsidRPr="00A46E99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  <w:lang w:val="en-US"/>
              </w:rPr>
            </w:pPr>
          </w:p>
        </w:tc>
      </w:tr>
      <w:tr w:rsidR="002F45AA" w:rsidTr="005D11A9">
        <w:tc>
          <w:tcPr>
            <w:tcW w:w="3114" w:type="dxa"/>
            <w:shd w:val="clear" w:color="auto" w:fill="D9D9D9"/>
          </w:tcPr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</w:rPr>
            </w:pPr>
            <w:r>
              <w:rPr>
                <w:rFonts w:ascii="Arial" w:eastAsia="Arial" w:hAnsi="Arial" w:cs="Arial"/>
              </w:rPr>
              <w:t>Profesores  responsables del TP.</w:t>
            </w:r>
          </w:p>
        </w:tc>
        <w:tc>
          <w:tcPr>
            <w:tcW w:w="6746" w:type="dxa"/>
          </w:tcPr>
          <w:p w:rsidR="002F45AA" w:rsidRDefault="002F45AA" w:rsidP="005D11A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" w:eastAsia="Arial" w:hAnsi="Arial" w:cs="Arial"/>
              </w:rPr>
            </w:pPr>
          </w:p>
          <w:tbl>
            <w:tblPr>
              <w:tblW w:w="6341" w:type="dxa"/>
              <w:tblInd w:w="178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ayout w:type="fixed"/>
              <w:tblLook w:val="0400"/>
            </w:tblPr>
            <w:tblGrid>
              <w:gridCol w:w="1201"/>
              <w:gridCol w:w="285"/>
              <w:gridCol w:w="1201"/>
              <w:gridCol w:w="426"/>
              <w:gridCol w:w="708"/>
              <w:gridCol w:w="1267"/>
              <w:gridCol w:w="1253"/>
            </w:tblGrid>
            <w:tr w:rsidR="002F45AA" w:rsidTr="005D11A9">
              <w:trPr>
                <w:gridAfter w:val="3"/>
                <w:wAfter w:w="3228" w:type="dxa"/>
              </w:trPr>
              <w:tc>
                <w:tcPr>
                  <w:tcW w:w="1486" w:type="dxa"/>
                  <w:gridSpan w:val="2"/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jc w:val="center"/>
                    <w:rPr>
                      <w:rFonts w:ascii="Arial" w:eastAsia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eastAsia="Arial" w:hAnsi="Arial" w:cs="Arial"/>
                      <w:sz w:val="18"/>
                      <w:szCs w:val="18"/>
                    </w:rPr>
                    <w:t>Apellido y nombre</w:t>
                  </w:r>
                </w:p>
              </w:tc>
              <w:tc>
                <w:tcPr>
                  <w:tcW w:w="1627" w:type="dxa"/>
                  <w:gridSpan w:val="2"/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jc w:val="center"/>
                    <w:rPr>
                      <w:rFonts w:ascii="Arial" w:eastAsia="Arial" w:hAnsi="Arial" w:cs="Arial"/>
                      <w:sz w:val="18"/>
                      <w:szCs w:val="18"/>
                    </w:rPr>
                  </w:pPr>
                  <w:r>
                    <w:rPr>
                      <w:rFonts w:ascii="Arial" w:eastAsia="Arial" w:hAnsi="Arial" w:cs="Arial"/>
                      <w:sz w:val="18"/>
                      <w:szCs w:val="18"/>
                    </w:rPr>
                    <w:t>Apellido y nombre</w:t>
                  </w:r>
                </w:p>
              </w:tc>
            </w:tr>
            <w:tr w:rsidR="002F45AA" w:rsidTr="005D11A9">
              <w:trPr>
                <w:gridAfter w:val="3"/>
                <w:wAfter w:w="3228" w:type="dxa"/>
              </w:trPr>
              <w:tc>
                <w:tcPr>
                  <w:tcW w:w="1486" w:type="dxa"/>
                  <w:gridSpan w:val="2"/>
                  <w:tcBorders>
                    <w:bottom w:val="single" w:sz="4" w:space="0" w:color="FF0000"/>
                  </w:tcBorders>
                </w:tcPr>
                <w:p w:rsidR="002F45AA" w:rsidRDefault="007873E9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lastRenderedPageBreak/>
                    <w:t>Julio Monetti</w:t>
                  </w:r>
                </w:p>
              </w:tc>
              <w:tc>
                <w:tcPr>
                  <w:tcW w:w="1627" w:type="dxa"/>
                  <w:gridSpan w:val="2"/>
                </w:tcPr>
                <w:p w:rsidR="002F45AA" w:rsidRDefault="007873E9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  <w:r>
                    <w:rPr>
                      <w:rFonts w:ascii="Arial" w:eastAsia="Arial" w:hAnsi="Arial" w:cs="Arial"/>
                    </w:rPr>
                    <w:t>Claudia Naveda</w:t>
                  </w:r>
                </w:p>
              </w:tc>
            </w:tr>
            <w:tr w:rsidR="002F45AA" w:rsidTr="005D11A9">
              <w:tc>
                <w:tcPr>
                  <w:tcW w:w="1201" w:type="dxa"/>
                  <w:tcBorders>
                    <w:right w:val="single" w:sz="4" w:space="0" w:color="FF0000"/>
                  </w:tcBorders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486" w:type="dxa"/>
                  <w:gridSpan w:val="2"/>
                  <w:tcBorders>
                    <w:top w:val="single" w:sz="4" w:space="0" w:color="FF0000"/>
                    <w:left w:val="single" w:sz="4" w:space="0" w:color="FF0000"/>
                    <w:bottom w:val="single" w:sz="4" w:space="0" w:color="FF0000"/>
                    <w:right w:val="single" w:sz="4" w:space="0" w:color="FF0000"/>
                  </w:tcBorders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134" w:type="dxa"/>
                  <w:gridSpan w:val="2"/>
                  <w:tcBorders>
                    <w:left w:val="single" w:sz="4" w:space="0" w:color="FF0000"/>
                  </w:tcBorders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267" w:type="dxa"/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</w:p>
              </w:tc>
              <w:tc>
                <w:tcPr>
                  <w:tcW w:w="1253" w:type="dxa"/>
                </w:tcPr>
                <w:p w:rsidR="002F45AA" w:rsidRDefault="002F45AA" w:rsidP="005D11A9">
                  <w:pPr>
                    <w:spacing w:before="2" w:line="361" w:lineRule="auto"/>
                    <w:ind w:right="110"/>
                    <w:rPr>
                      <w:rFonts w:ascii="Arial" w:eastAsia="Arial" w:hAnsi="Arial" w:cs="Arial"/>
                    </w:rPr>
                  </w:pPr>
                </w:p>
              </w:tc>
            </w:tr>
          </w:tbl>
          <w:p w:rsidR="002F45AA" w:rsidRDefault="002F45AA" w:rsidP="005D11A9">
            <w:pPr>
              <w:spacing w:before="2" w:line="361" w:lineRule="auto"/>
              <w:ind w:left="175" w:right="110"/>
              <w:rPr>
                <w:rFonts w:ascii="Arial" w:eastAsia="Arial" w:hAnsi="Arial" w:cs="Arial"/>
                <w:b/>
                <w:color w:val="548DD4"/>
              </w:rPr>
            </w:pPr>
          </w:p>
        </w:tc>
      </w:tr>
    </w:tbl>
    <w:p w:rsidR="002F45AA" w:rsidRDefault="002F45AA" w:rsidP="002F45AA">
      <w:pPr>
        <w:ind w:left="125"/>
      </w:pPr>
      <w:bookmarkStart w:id="1" w:name="_heading=h.30j0zll" w:colFirst="0" w:colLast="0"/>
      <w:bookmarkEnd w:id="1"/>
    </w:p>
    <w:p w:rsidR="002F45AA" w:rsidRDefault="002F45AA" w:rsidP="002F45AA">
      <w:pPr>
        <w:jc w:val="both"/>
        <w:rPr>
          <w:rFonts w:ascii="Arial" w:hAnsi="Arial" w:cs="Arial"/>
        </w:rPr>
      </w:pPr>
    </w:p>
    <w:p w:rsidR="002F45AA" w:rsidRPr="00E45FD9" w:rsidRDefault="002F45AA" w:rsidP="002F45AA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DESARROLLO</w:t>
      </w:r>
    </w:p>
    <w:p w:rsidR="002F45AA" w:rsidRDefault="002F45AA" w:rsidP="004612A6">
      <w:pPr>
        <w:rPr>
          <w:rFonts w:ascii="Arial" w:hAnsi="Arial" w:cs="Arial"/>
        </w:rPr>
      </w:pPr>
    </w:p>
    <w:p w:rsidR="002F45AA" w:rsidRDefault="002F45AA" w:rsidP="004612A6">
      <w:pPr>
        <w:rPr>
          <w:rFonts w:ascii="Arial" w:hAnsi="Arial" w:cs="Arial"/>
        </w:rPr>
      </w:pPr>
    </w:p>
    <w:p w:rsidR="00D06AA1" w:rsidRPr="00E45FD9" w:rsidRDefault="003048D3" w:rsidP="004612A6">
      <w:pPr>
        <w:rPr>
          <w:rFonts w:ascii="Arial" w:hAnsi="Arial" w:cs="Arial"/>
          <w:b/>
        </w:rPr>
      </w:pPr>
      <w:r w:rsidRPr="00E45FD9">
        <w:rPr>
          <w:rFonts w:ascii="Arial" w:hAnsi="Arial" w:cs="Arial"/>
          <w:b/>
        </w:rPr>
        <w:t>PARTE A</w:t>
      </w:r>
    </w:p>
    <w:p w:rsidR="003048D3" w:rsidRDefault="003048D3" w:rsidP="004612A6">
      <w:pPr>
        <w:rPr>
          <w:rFonts w:ascii="Arial" w:hAnsi="Arial" w:cs="Arial"/>
        </w:rPr>
      </w:pPr>
    </w:p>
    <w:p w:rsidR="001C1C36" w:rsidRDefault="001C1C36" w:rsidP="004612A6">
      <w:pPr>
        <w:rPr>
          <w:rFonts w:ascii="Arial" w:hAnsi="Arial" w:cs="Arial"/>
        </w:rPr>
      </w:pPr>
      <w:r>
        <w:rPr>
          <w:rFonts w:ascii="Arial" w:hAnsi="Arial" w:cs="Arial"/>
        </w:rPr>
        <w:t>Ejercicio</w:t>
      </w:r>
    </w:p>
    <w:p w:rsidR="001C1C36" w:rsidRDefault="001C1C36" w:rsidP="004612A6">
      <w:pPr>
        <w:rPr>
          <w:rFonts w:ascii="Arial" w:hAnsi="Arial" w:cs="Arial"/>
        </w:rPr>
      </w:pPr>
    </w:p>
    <w:p w:rsidR="001C1C36" w:rsidRDefault="001C1C36" w:rsidP="004612A6">
      <w:pPr>
        <w:rPr>
          <w:rFonts w:ascii="Arial" w:hAnsi="Arial" w:cs="Arial"/>
        </w:rPr>
      </w:pPr>
      <w:r>
        <w:rPr>
          <w:rFonts w:ascii="Arial" w:hAnsi="Arial" w:cs="Arial"/>
        </w:rPr>
        <w:t xml:space="preserve">Responda.  </w:t>
      </w:r>
    </w:p>
    <w:p w:rsidR="001C1C36" w:rsidRDefault="001C1C36" w:rsidP="001C1C36">
      <w:pPr>
        <w:numPr>
          <w:ilvl w:val="1"/>
          <w:numId w:val="26"/>
        </w:numPr>
        <w:rPr>
          <w:rFonts w:ascii="Arial" w:hAnsi="Arial" w:cs="Arial"/>
        </w:rPr>
      </w:pPr>
      <w:r>
        <w:rPr>
          <w:rFonts w:ascii="Arial" w:hAnsi="Arial" w:cs="Arial"/>
        </w:rPr>
        <w:t>Cuál es el nombre en Java de la clase que define las excepciones ?</w:t>
      </w:r>
    </w:p>
    <w:p w:rsidR="00937624" w:rsidRPr="00937624" w:rsidRDefault="00937624" w:rsidP="00937624">
      <w:pPr>
        <w:numPr>
          <w:ilvl w:val="0"/>
          <w:numId w:val="26"/>
        </w:numPr>
        <w:spacing w:before="100" w:beforeAutospacing="1" w:after="100" w:afterAutospacing="1"/>
      </w:pPr>
      <w:r w:rsidRPr="00937624">
        <w:t xml:space="preserve">En Java, la clase que define las excepciones se llama </w:t>
      </w:r>
      <w:r w:rsidRPr="00937624">
        <w:rPr>
          <w:rFonts w:ascii="Courier New" w:hAnsi="Courier New" w:cs="Courier New"/>
          <w:b/>
          <w:bCs/>
          <w:sz w:val="20"/>
        </w:rPr>
        <w:t>Exception</w:t>
      </w:r>
      <w:r w:rsidRPr="00937624">
        <w:t>.</w:t>
      </w:r>
    </w:p>
    <w:p w:rsidR="00937624" w:rsidRPr="00937624" w:rsidRDefault="00937624" w:rsidP="00937624">
      <w:pPr>
        <w:numPr>
          <w:ilvl w:val="0"/>
          <w:numId w:val="26"/>
        </w:numPr>
        <w:spacing w:before="100" w:beforeAutospacing="1" w:after="100" w:afterAutospacing="1"/>
      </w:pPr>
      <w:r w:rsidRPr="00937624">
        <w:t xml:space="preserve">Forma parte de la jerarquía de clases de manejo de errores, y hereda de la clase </w:t>
      </w:r>
      <w:r w:rsidRPr="00937624">
        <w:rPr>
          <w:rFonts w:ascii="Courier New" w:hAnsi="Courier New" w:cs="Courier New"/>
          <w:sz w:val="20"/>
        </w:rPr>
        <w:t>Throwable</w:t>
      </w:r>
      <w:r w:rsidRPr="00937624">
        <w:t>, que es la superclase de todas las clases que pueden ser lanzadas como excepciones o errores.</w:t>
      </w:r>
    </w:p>
    <w:p w:rsidR="00937624" w:rsidRDefault="00937624" w:rsidP="00937624">
      <w:pPr>
        <w:ind w:left="1440"/>
        <w:rPr>
          <w:rFonts w:ascii="Arial" w:hAnsi="Arial" w:cs="Arial"/>
        </w:rPr>
      </w:pPr>
    </w:p>
    <w:p w:rsidR="001C1C36" w:rsidRDefault="00937624" w:rsidP="00937624">
      <w:pPr>
        <w:ind w:left="1080"/>
        <w:rPr>
          <w:rFonts w:ascii="Arial" w:hAnsi="Arial" w:cs="Arial"/>
        </w:rPr>
      </w:pPr>
      <w:r>
        <w:rPr>
          <w:rFonts w:ascii="Arial" w:hAnsi="Arial" w:cs="Arial"/>
        </w:rPr>
        <w:t>b.</w:t>
      </w:r>
      <w:r w:rsidR="001C1C36">
        <w:rPr>
          <w:rFonts w:ascii="Arial" w:hAnsi="Arial" w:cs="Arial"/>
        </w:rPr>
        <w:t>Cuál es el nombre en Java de la clase que representa las excepciones que se producen al invocar un método que pertenece a un objeto nulo ?</w:t>
      </w:r>
    </w:p>
    <w:p w:rsidR="00937624" w:rsidRDefault="00937624" w:rsidP="00937624">
      <w:pPr>
        <w:pStyle w:val="NormalWeb"/>
      </w:pPr>
      <w:r>
        <w:t>La clase en Java que representa las excepciones que se producen al invocar un método sobre un objeto nulo se llama:</w:t>
      </w:r>
    </w:p>
    <w:p w:rsidR="00937624" w:rsidRDefault="00937624" w:rsidP="00937624">
      <w:pPr>
        <w:pStyle w:val="Ttulo3"/>
      </w:pPr>
      <w:r>
        <w:rPr>
          <w:rStyle w:val="CdigoHTML"/>
        </w:rPr>
        <w:t>NullPointerException</w:t>
      </w:r>
    </w:p>
    <w:p w:rsidR="00937624" w:rsidRDefault="00937624" w:rsidP="00937624">
      <w:pPr>
        <w:pStyle w:val="NormalWeb"/>
      </w:pPr>
      <w:r>
        <w:t xml:space="preserve">Esta es una excepción </w:t>
      </w:r>
      <w:r>
        <w:rPr>
          <w:rStyle w:val="Textoennegrita"/>
        </w:rPr>
        <w:t>no verificada</w:t>
      </w:r>
      <w:r>
        <w:t xml:space="preserve"> (unchecked), ya que hereda de </w:t>
      </w:r>
      <w:r>
        <w:rPr>
          <w:rStyle w:val="CdigoHTML"/>
        </w:rPr>
        <w:t>RuntimeException</w:t>
      </w:r>
      <w:r>
        <w:t>.</w:t>
      </w:r>
    </w:p>
    <w:p w:rsidR="00937624" w:rsidRDefault="00937624" w:rsidP="00937624">
      <w:pPr>
        <w:rPr>
          <w:rFonts w:ascii="Arial" w:hAnsi="Arial" w:cs="Arial"/>
        </w:rPr>
      </w:pPr>
    </w:p>
    <w:p w:rsidR="00937624" w:rsidRDefault="00937624" w:rsidP="00937624">
      <w:pPr>
        <w:ind w:left="1440"/>
        <w:rPr>
          <w:rFonts w:ascii="Arial" w:hAnsi="Arial" w:cs="Arial"/>
        </w:rPr>
      </w:pPr>
    </w:p>
    <w:p w:rsidR="00CD3068" w:rsidRDefault="00937624" w:rsidP="00937624">
      <w:pPr>
        <w:ind w:left="1080"/>
        <w:rPr>
          <w:rFonts w:ascii="Arial" w:hAnsi="Arial" w:cs="Arial"/>
        </w:rPr>
      </w:pPr>
      <w:r>
        <w:rPr>
          <w:rFonts w:ascii="Arial" w:hAnsi="Arial" w:cs="Arial"/>
        </w:rPr>
        <w:t>c.</w:t>
      </w:r>
      <w:r w:rsidR="00CD3068">
        <w:rPr>
          <w:rFonts w:ascii="Arial" w:hAnsi="Arial" w:cs="Arial"/>
        </w:rPr>
        <w:t xml:space="preserve">Qué información aporta el método </w:t>
      </w:r>
      <w:r w:rsidR="00CD3068" w:rsidRPr="00CD3068">
        <w:rPr>
          <w:rFonts w:ascii="Arial" w:hAnsi="Arial" w:cs="Arial"/>
          <w:i/>
        </w:rPr>
        <w:t>printStackTrace</w:t>
      </w:r>
      <w:r w:rsidR="00CD3068">
        <w:rPr>
          <w:rFonts w:ascii="Arial" w:hAnsi="Arial" w:cs="Arial"/>
        </w:rPr>
        <w:t xml:space="preserve"> en el manejo de excepciones ?</w:t>
      </w:r>
    </w:p>
    <w:p w:rsidR="00937624" w:rsidRPr="00E45FD9" w:rsidRDefault="00937624" w:rsidP="00937624">
      <w:pPr>
        <w:ind w:left="1440"/>
        <w:rPr>
          <w:rFonts w:ascii="Arial" w:hAnsi="Arial" w:cs="Arial"/>
        </w:rPr>
      </w:pPr>
    </w:p>
    <w:p w:rsidR="00937624" w:rsidRPr="00937624" w:rsidRDefault="00937624" w:rsidP="00937624">
      <w:pPr>
        <w:spacing w:before="100" w:beforeAutospacing="1" w:after="100" w:afterAutospacing="1"/>
      </w:pPr>
      <w:r w:rsidRPr="00937624">
        <w:t xml:space="preserve">El método </w:t>
      </w:r>
      <w:r w:rsidRPr="00937624">
        <w:rPr>
          <w:rFonts w:ascii="Courier New" w:hAnsi="Courier New" w:cs="Courier New"/>
          <w:b/>
          <w:bCs/>
          <w:sz w:val="20"/>
        </w:rPr>
        <w:t>printStackTrace()</w:t>
      </w:r>
      <w:r w:rsidRPr="00937624">
        <w:t xml:space="preserve"> en Java se utiliza para </w:t>
      </w:r>
      <w:r w:rsidRPr="00937624">
        <w:rPr>
          <w:b/>
          <w:bCs/>
        </w:rPr>
        <w:t>imprimir el seguimiento de la pila (stack trace)</w:t>
      </w:r>
      <w:r w:rsidRPr="00937624">
        <w:t xml:space="preserve"> de una excepción. Esta información es muy útil para depurar errores porque muestra:</w:t>
      </w:r>
    </w:p>
    <w:p w:rsidR="00937624" w:rsidRPr="00937624" w:rsidRDefault="00937624" w:rsidP="00937624">
      <w:pPr>
        <w:numPr>
          <w:ilvl w:val="0"/>
          <w:numId w:val="27"/>
        </w:numPr>
        <w:spacing w:before="100" w:beforeAutospacing="1" w:after="100" w:afterAutospacing="1"/>
      </w:pPr>
      <w:r w:rsidRPr="00937624">
        <w:rPr>
          <w:b/>
          <w:bCs/>
        </w:rPr>
        <w:t>El tipo de excepción</w:t>
      </w:r>
      <w:r w:rsidRPr="00937624">
        <w:t xml:space="preserve"> lanzada (por ejemplo, </w:t>
      </w:r>
      <w:r w:rsidRPr="00937624">
        <w:rPr>
          <w:rFonts w:ascii="Courier New" w:hAnsi="Courier New" w:cs="Courier New"/>
          <w:sz w:val="20"/>
        </w:rPr>
        <w:t>NullPointerException</w:t>
      </w:r>
      <w:r w:rsidRPr="00937624">
        <w:t>).</w:t>
      </w:r>
    </w:p>
    <w:p w:rsidR="00937624" w:rsidRPr="00937624" w:rsidRDefault="00937624" w:rsidP="00937624">
      <w:pPr>
        <w:numPr>
          <w:ilvl w:val="0"/>
          <w:numId w:val="27"/>
        </w:numPr>
        <w:spacing w:before="100" w:beforeAutospacing="1" w:after="100" w:afterAutospacing="1"/>
      </w:pPr>
      <w:r w:rsidRPr="00937624">
        <w:rPr>
          <w:b/>
          <w:bCs/>
        </w:rPr>
        <w:t>El mensaje asociado</w:t>
      </w:r>
      <w:r w:rsidRPr="00937624">
        <w:t xml:space="preserve"> a la excepción (si lo hay).</w:t>
      </w:r>
    </w:p>
    <w:p w:rsidR="00937624" w:rsidRPr="00937624" w:rsidRDefault="00937624" w:rsidP="00937624">
      <w:pPr>
        <w:numPr>
          <w:ilvl w:val="0"/>
          <w:numId w:val="27"/>
        </w:numPr>
        <w:spacing w:before="100" w:beforeAutospacing="1" w:after="100" w:afterAutospacing="1"/>
      </w:pPr>
      <w:r w:rsidRPr="00937624">
        <w:rPr>
          <w:b/>
          <w:bCs/>
        </w:rPr>
        <w:t>La secuencia de llamadas de métodos</w:t>
      </w:r>
      <w:r w:rsidRPr="00937624">
        <w:t xml:space="preserve"> que llevaron a que se produjera la excepción, indicando:</w:t>
      </w:r>
    </w:p>
    <w:p w:rsidR="00937624" w:rsidRPr="00937624" w:rsidRDefault="00937624" w:rsidP="00937624">
      <w:pPr>
        <w:numPr>
          <w:ilvl w:val="1"/>
          <w:numId w:val="27"/>
        </w:numPr>
        <w:spacing w:before="100" w:beforeAutospacing="1" w:after="100" w:afterAutospacing="1"/>
      </w:pPr>
      <w:r w:rsidRPr="00937624">
        <w:t>Nombre del archivo,</w:t>
      </w:r>
    </w:p>
    <w:p w:rsidR="00937624" w:rsidRPr="00937624" w:rsidRDefault="00937624" w:rsidP="00937624">
      <w:pPr>
        <w:numPr>
          <w:ilvl w:val="1"/>
          <w:numId w:val="27"/>
        </w:numPr>
        <w:spacing w:before="100" w:beforeAutospacing="1" w:after="100" w:afterAutospacing="1"/>
      </w:pPr>
      <w:r w:rsidRPr="00937624">
        <w:lastRenderedPageBreak/>
        <w:t>Número de línea,</w:t>
      </w:r>
    </w:p>
    <w:p w:rsidR="00937624" w:rsidRPr="00937624" w:rsidRDefault="00937624" w:rsidP="00937624">
      <w:pPr>
        <w:numPr>
          <w:ilvl w:val="1"/>
          <w:numId w:val="27"/>
        </w:numPr>
        <w:spacing w:before="100" w:beforeAutospacing="1" w:after="100" w:afterAutospacing="1"/>
      </w:pPr>
      <w:r w:rsidRPr="00937624">
        <w:t>Nombre del método y clase donde ocurrió el error.</w:t>
      </w:r>
    </w:p>
    <w:p w:rsidR="001C1C36" w:rsidRDefault="001C1C36" w:rsidP="004612A6">
      <w:pPr>
        <w:rPr>
          <w:rFonts w:ascii="Arial" w:hAnsi="Arial" w:cs="Arial"/>
          <w:b/>
        </w:rPr>
      </w:pPr>
    </w:p>
    <w:p w:rsidR="00B10144" w:rsidRDefault="00B10144" w:rsidP="004612A6">
      <w:pPr>
        <w:rPr>
          <w:rFonts w:ascii="Arial" w:hAnsi="Arial" w:cs="Arial"/>
          <w:b/>
        </w:rPr>
      </w:pPr>
    </w:p>
    <w:p w:rsidR="00B10144" w:rsidRDefault="00B10144" w:rsidP="004612A6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</w:t>
      </w:r>
    </w:p>
    <w:p w:rsidR="00B10144" w:rsidRDefault="00B10144" w:rsidP="004612A6">
      <w:pPr>
        <w:rPr>
          <w:rFonts w:ascii="Arial" w:hAnsi="Arial" w:cs="Arial"/>
          <w:b/>
        </w:rPr>
      </w:pPr>
    </w:p>
    <w:p w:rsidR="00B10144" w:rsidRDefault="00B10144" w:rsidP="004612A6">
      <w:pPr>
        <w:rPr>
          <w:rFonts w:ascii="Arial" w:hAnsi="Arial" w:cs="Arial"/>
        </w:rPr>
      </w:pPr>
      <w:r w:rsidRPr="00B10144">
        <w:rPr>
          <w:rFonts w:ascii="Arial" w:hAnsi="Arial" w:cs="Arial"/>
        </w:rPr>
        <w:t xml:space="preserve">Como obtiene el mensaje </w:t>
      </w:r>
      <w:r w:rsidR="00F45B31">
        <w:rPr>
          <w:rFonts w:ascii="Arial" w:hAnsi="Arial" w:cs="Arial"/>
        </w:rPr>
        <w:t>perteneciente a</w:t>
      </w:r>
      <w:r w:rsidRPr="00B10144">
        <w:rPr>
          <w:rFonts w:ascii="Arial" w:hAnsi="Arial" w:cs="Arial"/>
        </w:rPr>
        <w:t xml:space="preserve"> una excepción</w:t>
      </w:r>
      <w:r>
        <w:rPr>
          <w:rFonts w:ascii="Arial" w:hAnsi="Arial" w:cs="Arial"/>
        </w:rPr>
        <w:t xml:space="preserve"> ?</w:t>
      </w:r>
      <w:r w:rsidRPr="00B10144">
        <w:rPr>
          <w:rFonts w:ascii="Arial" w:hAnsi="Arial" w:cs="Arial"/>
        </w:rPr>
        <w:t>.  De un ejemplo de código donde se utilice este dato.</w:t>
      </w:r>
    </w:p>
    <w:p w:rsidR="00937624" w:rsidRDefault="00937624" w:rsidP="004612A6">
      <w:pPr>
        <w:rPr>
          <w:rFonts w:ascii="Arial" w:hAnsi="Arial" w:cs="Arial"/>
        </w:rPr>
      </w:pPr>
    </w:p>
    <w:p w:rsidR="00937624" w:rsidRDefault="00937624" w:rsidP="00937624">
      <w:pPr>
        <w:pStyle w:val="NormalWeb"/>
      </w:pPr>
      <w:r>
        <w:t xml:space="preserve">Para obtener el </w:t>
      </w:r>
      <w:r>
        <w:rPr>
          <w:rStyle w:val="Textoennegrita"/>
        </w:rPr>
        <w:t>mensaje</w:t>
      </w:r>
      <w:r>
        <w:t xml:space="preserve"> asociado a una excepción en Java, se utiliza el método:</w:t>
      </w:r>
    </w:p>
    <w:p w:rsidR="00937624" w:rsidRDefault="00937624" w:rsidP="00937624">
      <w:pPr>
        <w:pStyle w:val="Ttulo3"/>
      </w:pPr>
      <w:r>
        <w:rPr>
          <w:rStyle w:val="CdigoHTML"/>
        </w:rPr>
        <w:t>getMessage()</w:t>
      </w:r>
    </w:p>
    <w:p w:rsidR="00937624" w:rsidRDefault="00937624" w:rsidP="00937624">
      <w:pPr>
        <w:pStyle w:val="NormalWeb"/>
      </w:pPr>
      <w:r>
        <w:t xml:space="preserve">Este método devuelve un </w:t>
      </w:r>
      <w:r>
        <w:rPr>
          <w:rStyle w:val="Textoennegrita"/>
        </w:rPr>
        <w:t>String</w:t>
      </w:r>
      <w:r>
        <w:t xml:space="preserve"> con el mensaje que fue especificado al lanzar la excepción (o un mensaje por defecto si no se proporcionó uno).</w:t>
      </w:r>
    </w:p>
    <w:p w:rsidR="00937624" w:rsidRDefault="00937624" w:rsidP="00937624">
      <w:pPr>
        <w:pStyle w:val="NormalWeb"/>
      </w:pPr>
      <w:r>
        <w:t>Ej:</w:t>
      </w:r>
    </w:p>
    <w:p w:rsidR="00937624" w:rsidRDefault="00937624" w:rsidP="00937624">
      <w:pPr>
        <w:pStyle w:val="NormalWeb"/>
      </w:pPr>
      <w:r>
        <w:t>public class EjemploExcepcion {</w:t>
      </w:r>
    </w:p>
    <w:p w:rsidR="00937624" w:rsidRDefault="00937624" w:rsidP="00937624">
      <w:pPr>
        <w:pStyle w:val="NormalWeb"/>
      </w:pPr>
      <w:r>
        <w:t xml:space="preserve">    public static void main(String[] args) {</w:t>
      </w:r>
    </w:p>
    <w:p w:rsidR="00937624" w:rsidRDefault="00937624" w:rsidP="00937624">
      <w:pPr>
        <w:pStyle w:val="NormalWeb"/>
      </w:pPr>
      <w:r>
        <w:t xml:space="preserve">        try {</w:t>
      </w:r>
    </w:p>
    <w:p w:rsidR="00937624" w:rsidRDefault="00937624" w:rsidP="00937624">
      <w:pPr>
        <w:pStyle w:val="NormalWeb"/>
      </w:pPr>
      <w:r>
        <w:t xml:space="preserve">            int resultado = dividir(10, 0); // Esto lanza una excepción</w:t>
      </w:r>
    </w:p>
    <w:p w:rsidR="00937624" w:rsidRDefault="00937624" w:rsidP="00937624">
      <w:pPr>
        <w:pStyle w:val="NormalWeb"/>
      </w:pPr>
      <w:r>
        <w:t xml:space="preserve">            System.out.println("Resultado: " + resultado);</w:t>
      </w:r>
    </w:p>
    <w:p w:rsidR="00937624" w:rsidRDefault="00937624" w:rsidP="00937624">
      <w:pPr>
        <w:pStyle w:val="NormalWeb"/>
      </w:pPr>
      <w:r>
        <w:t xml:space="preserve">        } catch (ArithmeticException e) {</w:t>
      </w:r>
    </w:p>
    <w:p w:rsidR="00937624" w:rsidRDefault="00937624" w:rsidP="00937624">
      <w:pPr>
        <w:pStyle w:val="NormalWeb"/>
      </w:pPr>
      <w:r>
        <w:t xml:space="preserve">            System.out.println("Ocurrió una excepción: " + e.getMessage());</w:t>
      </w:r>
    </w:p>
    <w:p w:rsidR="00937624" w:rsidRDefault="00937624" w:rsidP="00937624">
      <w:pPr>
        <w:pStyle w:val="NormalWeb"/>
      </w:pPr>
      <w:r>
        <w:t xml:space="preserve">        }</w:t>
      </w:r>
    </w:p>
    <w:p w:rsidR="00937624" w:rsidRDefault="00937624" w:rsidP="00937624">
      <w:pPr>
        <w:pStyle w:val="NormalWeb"/>
      </w:pPr>
      <w:r>
        <w:t xml:space="preserve">    }</w:t>
      </w:r>
    </w:p>
    <w:p w:rsidR="00937624" w:rsidRDefault="00937624" w:rsidP="00937624">
      <w:pPr>
        <w:pStyle w:val="NormalWeb"/>
      </w:pPr>
    </w:p>
    <w:p w:rsidR="00937624" w:rsidRDefault="00937624" w:rsidP="00937624">
      <w:pPr>
        <w:pStyle w:val="NormalWeb"/>
      </w:pPr>
      <w:r>
        <w:t xml:space="preserve">    public static int dividir(int a, int b) {</w:t>
      </w:r>
    </w:p>
    <w:p w:rsidR="00937624" w:rsidRDefault="00937624" w:rsidP="00937624">
      <w:pPr>
        <w:pStyle w:val="NormalWeb"/>
      </w:pPr>
      <w:r>
        <w:t xml:space="preserve">        if (b == 0) {</w:t>
      </w:r>
    </w:p>
    <w:p w:rsidR="00937624" w:rsidRDefault="00937624" w:rsidP="00937624">
      <w:pPr>
        <w:pStyle w:val="NormalWeb"/>
      </w:pPr>
      <w:r>
        <w:t xml:space="preserve">            throw new ArithmeticException("No se puede dividir por cero");</w:t>
      </w:r>
    </w:p>
    <w:p w:rsidR="00937624" w:rsidRDefault="00937624" w:rsidP="00937624">
      <w:pPr>
        <w:pStyle w:val="NormalWeb"/>
      </w:pPr>
      <w:r>
        <w:t xml:space="preserve">        }</w:t>
      </w:r>
    </w:p>
    <w:p w:rsidR="00937624" w:rsidRDefault="00937624" w:rsidP="00937624">
      <w:pPr>
        <w:pStyle w:val="NormalWeb"/>
      </w:pPr>
      <w:r>
        <w:t xml:space="preserve">        return a / b;</w:t>
      </w:r>
    </w:p>
    <w:p w:rsidR="00937624" w:rsidRDefault="00937624" w:rsidP="00937624">
      <w:pPr>
        <w:pStyle w:val="NormalWeb"/>
      </w:pPr>
      <w:r>
        <w:t xml:space="preserve">    }</w:t>
      </w:r>
    </w:p>
    <w:p w:rsidR="00937624" w:rsidRDefault="00937624" w:rsidP="00937624">
      <w:pPr>
        <w:pStyle w:val="NormalWeb"/>
      </w:pPr>
      <w:r>
        <w:t>}</w:t>
      </w:r>
    </w:p>
    <w:p w:rsidR="00937624" w:rsidRPr="00B10144" w:rsidRDefault="00937624" w:rsidP="004612A6">
      <w:pPr>
        <w:rPr>
          <w:rFonts w:ascii="Arial" w:hAnsi="Arial" w:cs="Arial"/>
        </w:rPr>
      </w:pPr>
    </w:p>
    <w:p w:rsidR="001C1C36" w:rsidRDefault="001C1C36" w:rsidP="004612A6">
      <w:pPr>
        <w:rPr>
          <w:rFonts w:ascii="Arial" w:hAnsi="Arial" w:cs="Arial"/>
          <w:b/>
        </w:rPr>
      </w:pPr>
    </w:p>
    <w:p w:rsidR="001C1C36" w:rsidRDefault="001C1C36" w:rsidP="004612A6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</w:t>
      </w:r>
    </w:p>
    <w:p w:rsidR="00B10144" w:rsidRDefault="00B10144" w:rsidP="004612A6">
      <w:pPr>
        <w:rPr>
          <w:rFonts w:ascii="Arial" w:hAnsi="Arial" w:cs="Arial"/>
          <w:b/>
        </w:rPr>
      </w:pPr>
    </w:p>
    <w:p w:rsidR="001C1C36" w:rsidRDefault="001C1C36" w:rsidP="004612A6">
      <w:pPr>
        <w:rPr>
          <w:rFonts w:ascii="Arial" w:hAnsi="Arial" w:cs="Arial"/>
        </w:rPr>
      </w:pPr>
      <w:r w:rsidRPr="001C1C36">
        <w:rPr>
          <w:rFonts w:ascii="Arial" w:hAnsi="Arial" w:cs="Arial"/>
        </w:rPr>
        <w:t>Observe</w:t>
      </w:r>
      <w:r>
        <w:rPr>
          <w:rFonts w:ascii="Arial" w:hAnsi="Arial" w:cs="Arial"/>
        </w:rPr>
        <w:t xml:space="preserve"> el siguiente fragmento de código </w:t>
      </w:r>
    </w:p>
    <w:p w:rsidR="001C1C36" w:rsidRPr="00A46E99" w:rsidRDefault="001C1C36" w:rsidP="004612A6">
      <w:pPr>
        <w:rPr>
          <w:rFonts w:ascii="Arial" w:hAnsi="Arial" w:cs="Arial"/>
          <w:i/>
          <w:lang w:val="en-US"/>
        </w:rPr>
      </w:pPr>
      <w:r>
        <w:rPr>
          <w:rFonts w:ascii="Arial" w:hAnsi="Arial" w:cs="Arial"/>
        </w:rPr>
        <w:tab/>
      </w:r>
      <w:r w:rsidRPr="00A46E99">
        <w:rPr>
          <w:rFonts w:ascii="Arial" w:hAnsi="Arial" w:cs="Arial"/>
          <w:i/>
          <w:lang w:val="en-US"/>
        </w:rPr>
        <w:t>String aux = “hola”;</w:t>
      </w:r>
    </w:p>
    <w:p w:rsidR="001C1C36" w:rsidRPr="00A46E99" w:rsidRDefault="001C1C36" w:rsidP="004612A6">
      <w:pPr>
        <w:rPr>
          <w:rFonts w:ascii="Arial" w:hAnsi="Arial" w:cs="Arial"/>
          <w:lang w:val="en-US"/>
        </w:rPr>
      </w:pPr>
      <w:r w:rsidRPr="00A46E99">
        <w:rPr>
          <w:rFonts w:ascii="Arial" w:hAnsi="Arial" w:cs="Arial"/>
          <w:i/>
          <w:lang w:val="en-US"/>
        </w:rPr>
        <w:tab/>
        <w:t>int aux2 = Integer.parseInt( aux );</w:t>
      </w:r>
    </w:p>
    <w:p w:rsidR="001C1C36" w:rsidRPr="00A46E99" w:rsidRDefault="001C1C36" w:rsidP="004612A6">
      <w:pPr>
        <w:rPr>
          <w:rFonts w:ascii="Arial" w:hAnsi="Arial" w:cs="Arial"/>
          <w:lang w:val="en-US"/>
        </w:rPr>
      </w:pPr>
    </w:p>
    <w:p w:rsidR="001C1C36" w:rsidRDefault="001C1C36" w:rsidP="004612A6">
      <w:pPr>
        <w:rPr>
          <w:rFonts w:ascii="Arial" w:hAnsi="Arial" w:cs="Arial"/>
        </w:rPr>
      </w:pPr>
      <w:r>
        <w:rPr>
          <w:rFonts w:ascii="Arial" w:hAnsi="Arial" w:cs="Arial"/>
        </w:rPr>
        <w:t>Qué sucede al ejecutar el mismo ?</w:t>
      </w:r>
    </w:p>
    <w:p w:rsidR="00937624" w:rsidRDefault="00937624" w:rsidP="004612A6">
      <w:pPr>
        <w:rPr>
          <w:rFonts w:ascii="Arial" w:hAnsi="Arial" w:cs="Arial"/>
        </w:rPr>
      </w:pPr>
      <w:r w:rsidRPr="00937624">
        <w:t xml:space="preserve">Este código </w:t>
      </w:r>
      <w:r w:rsidRPr="00937624">
        <w:rPr>
          <w:b/>
          <w:bCs/>
        </w:rPr>
        <w:t>lanza una excepción en tiempo de ejecución</w:t>
      </w:r>
      <w:r w:rsidRPr="00937624">
        <w:t xml:space="preserve">, porque intenta convertir la cadena </w:t>
      </w:r>
      <w:r w:rsidRPr="00937624">
        <w:rPr>
          <w:rFonts w:ascii="Courier New" w:hAnsi="Courier New" w:cs="Courier New"/>
          <w:sz w:val="20"/>
        </w:rPr>
        <w:t>"hola"</w:t>
      </w:r>
      <w:r>
        <w:t xml:space="preserve"> a un número entero.</w:t>
      </w:r>
    </w:p>
    <w:p w:rsidR="001C1C36" w:rsidRDefault="001C1C36" w:rsidP="004612A6">
      <w:pPr>
        <w:rPr>
          <w:rFonts w:ascii="Arial" w:hAnsi="Arial" w:cs="Arial"/>
        </w:rPr>
      </w:pPr>
      <w:r w:rsidRPr="001C1C36">
        <w:rPr>
          <w:rFonts w:ascii="Arial" w:hAnsi="Arial" w:cs="Arial"/>
        </w:rPr>
        <w:t>Modifíquelo para realizar manejo de excepciones.</w:t>
      </w:r>
    </w:p>
    <w:p w:rsidR="00937624" w:rsidRDefault="00937624" w:rsidP="004612A6">
      <w:pPr>
        <w:rPr>
          <w:rFonts w:ascii="Arial" w:hAnsi="Arial" w:cs="Arial"/>
        </w:rPr>
      </w:pP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>public class EjemploParseo {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public static void main(String[] args) {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String aux = "hola";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try {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    int aux2 = Integer.parseInt(aux);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    System.out.println("Número convertido: " + aux2);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} catch (NumberFormatException e) {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    System.out.println("Error: No se puede convertir '" + aux + "' a número.");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    System.out.println("Mensaje de la excepción: " + e.getMessage());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    }</w:t>
      </w:r>
    </w:p>
    <w:p w:rsidR="00937624" w:rsidRP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 xml:space="preserve">    }</w:t>
      </w:r>
    </w:p>
    <w:p w:rsidR="00937624" w:rsidRDefault="00937624" w:rsidP="00937624">
      <w:pPr>
        <w:rPr>
          <w:rFonts w:ascii="Arial" w:hAnsi="Arial" w:cs="Arial"/>
        </w:rPr>
      </w:pPr>
      <w:r w:rsidRPr="00937624">
        <w:rPr>
          <w:rFonts w:ascii="Arial" w:hAnsi="Arial" w:cs="Arial"/>
        </w:rPr>
        <w:t>}</w:t>
      </w:r>
    </w:p>
    <w:p w:rsidR="00937624" w:rsidRDefault="00937624" w:rsidP="004612A6">
      <w:pPr>
        <w:rPr>
          <w:rFonts w:ascii="Arial" w:hAnsi="Arial" w:cs="Arial"/>
        </w:rPr>
      </w:pPr>
    </w:p>
    <w:p w:rsidR="00937624" w:rsidRPr="001C1C36" w:rsidRDefault="00937624" w:rsidP="004612A6">
      <w:pPr>
        <w:rPr>
          <w:rFonts w:ascii="Arial" w:hAnsi="Arial" w:cs="Arial"/>
        </w:rPr>
      </w:pPr>
    </w:p>
    <w:p w:rsidR="001C1C36" w:rsidRDefault="001C1C36" w:rsidP="004612A6">
      <w:pPr>
        <w:rPr>
          <w:rFonts w:ascii="Arial" w:hAnsi="Arial" w:cs="Arial"/>
          <w:b/>
        </w:rPr>
      </w:pPr>
    </w:p>
    <w:p w:rsidR="00D06AA1" w:rsidRDefault="00261715" w:rsidP="004612A6">
      <w:pPr>
        <w:rPr>
          <w:rFonts w:ascii="Arial" w:hAnsi="Arial" w:cs="Arial"/>
        </w:rPr>
      </w:pPr>
      <w:r w:rsidRPr="00261715">
        <w:rPr>
          <w:rFonts w:ascii="Arial" w:hAnsi="Arial" w:cs="Arial"/>
          <w:b/>
        </w:rPr>
        <w:t>Ejercicio</w:t>
      </w:r>
      <w:r w:rsidR="008B1262">
        <w:rPr>
          <w:rFonts w:ascii="Arial" w:hAnsi="Arial" w:cs="Arial"/>
          <w:b/>
        </w:rPr>
        <w:t xml:space="preserve"> </w:t>
      </w:r>
      <w:r w:rsidR="00641BBE">
        <w:rPr>
          <w:rFonts w:ascii="Arial" w:hAnsi="Arial" w:cs="Arial"/>
        </w:rPr>
        <w:t xml:space="preserve"> </w:t>
      </w:r>
    </w:p>
    <w:p w:rsidR="00641BBE" w:rsidRDefault="00641BBE" w:rsidP="00641BBE">
      <w:pPr>
        <w:rPr>
          <w:rFonts w:ascii="Arial" w:hAnsi="Arial" w:cs="Arial"/>
        </w:rPr>
      </w:pPr>
    </w:p>
    <w:p w:rsidR="00641BBE" w:rsidRDefault="00641BBE" w:rsidP="00641BBE">
      <w:pPr>
        <w:rPr>
          <w:rFonts w:ascii="Arial" w:hAnsi="Arial" w:cs="Arial"/>
        </w:rPr>
      </w:pPr>
      <w:r>
        <w:rPr>
          <w:rFonts w:ascii="Arial" w:hAnsi="Arial" w:cs="Arial"/>
        </w:rPr>
        <w:t>Cree un programa en Java que produzca una IOException.</w:t>
      </w:r>
      <w:r w:rsidR="001C1C36">
        <w:rPr>
          <w:rFonts w:ascii="Arial" w:hAnsi="Arial" w:cs="Arial"/>
        </w:rPr>
        <w:t xml:space="preserve">  Lance y maneje la excepción adecuadamente.</w:t>
      </w:r>
    </w:p>
    <w:p w:rsidR="00937624" w:rsidRDefault="00937624" w:rsidP="00641BBE">
      <w:pPr>
        <w:rPr>
          <w:rFonts w:ascii="Arial" w:hAnsi="Arial" w:cs="Arial"/>
        </w:rPr>
      </w:pP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>import java.io.IOException;</w:t>
      </w:r>
    </w:p>
    <w:p w:rsidR="00BD289F" w:rsidRPr="00BD289F" w:rsidRDefault="00BD289F" w:rsidP="00BD289F">
      <w:pPr>
        <w:rPr>
          <w:rFonts w:ascii="Arial" w:hAnsi="Arial" w:cs="Arial"/>
        </w:rPr>
      </w:pP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>public class EjemploIOException {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public static void main(String[] args) {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try {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// Simulamos una operación que lanza una IOExceptio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lanzarIOException();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 catch (IOException e) {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System.out.println("Se capturó una IOException:");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System.out.println("Mensaje: " + e.getMessage());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e.printStackTrace(); // Opcional: muestra el stack trace para depuració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}</w:t>
      </w:r>
    </w:p>
    <w:p w:rsidR="00BD289F" w:rsidRPr="00BD289F" w:rsidRDefault="00BD289F" w:rsidP="00BD289F">
      <w:pPr>
        <w:rPr>
          <w:rFonts w:ascii="Arial" w:hAnsi="Arial" w:cs="Arial"/>
        </w:rPr>
      </w:pP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// Método que lanza una IOException de forma intencional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public static void lanzarIOException() throws IOException {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lastRenderedPageBreak/>
        <w:t xml:space="preserve">        throw new IOException("Ocurrió un error de entrada/salida simulado.");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}</w:t>
      </w:r>
    </w:p>
    <w:p w:rsidR="00641BBE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>}</w:t>
      </w:r>
    </w:p>
    <w:p w:rsidR="00641BBE" w:rsidRDefault="00641BBE" w:rsidP="00641BBE">
      <w:pPr>
        <w:rPr>
          <w:rFonts w:ascii="Arial" w:hAnsi="Arial" w:cs="Arial"/>
          <w:b/>
        </w:rPr>
      </w:pPr>
      <w:r w:rsidRPr="00641BBE">
        <w:rPr>
          <w:rFonts w:ascii="Arial" w:hAnsi="Arial" w:cs="Arial"/>
          <w:b/>
        </w:rPr>
        <w:t>Ejercicio</w:t>
      </w:r>
    </w:p>
    <w:p w:rsidR="00641BBE" w:rsidRDefault="00641BBE" w:rsidP="00641BBE">
      <w:pPr>
        <w:rPr>
          <w:rFonts w:ascii="Arial" w:hAnsi="Arial" w:cs="Arial"/>
        </w:rPr>
      </w:pPr>
    </w:p>
    <w:p w:rsidR="00641BBE" w:rsidRDefault="00641BBE" w:rsidP="001C1C36">
      <w:pPr>
        <w:jc w:val="both"/>
        <w:rPr>
          <w:rFonts w:ascii="Arial" w:hAnsi="Arial" w:cs="Arial"/>
        </w:rPr>
      </w:pPr>
      <w:r>
        <w:rPr>
          <w:rFonts w:ascii="Arial" w:hAnsi="Arial" w:cs="Arial"/>
        </w:rPr>
        <w:t>Cree un método que capture al menos tres tipos de excepciones en forma anidada.</w:t>
      </w:r>
      <w:r w:rsidR="00E42827">
        <w:rPr>
          <w:rFonts w:ascii="Arial" w:hAnsi="Arial" w:cs="Arial"/>
        </w:rPr>
        <w:t xml:space="preserve">  (Cree también el método que las lanza).</w:t>
      </w:r>
    </w:p>
    <w:p w:rsidR="00BD289F" w:rsidRDefault="00BD289F" w:rsidP="001C1C36">
      <w:pPr>
        <w:jc w:val="both"/>
        <w:rPr>
          <w:rFonts w:ascii="Arial" w:hAnsi="Arial" w:cs="Arial"/>
        </w:rPr>
      </w:pP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>public class ExcepcionesAnidadas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public static void main(String[] args)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try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metodoQueLanzaExcepciones(2); // Cambia el número entre 1, 2 o 3 para probar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 catch (ArithmeticException e)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System.out.println("Se capturó una ArithmeticException: " + e.getMessage())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 catch (ArrayIndexOutOfBoundsException e)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System.out.println("Se capturó una ArrayIndexOutOfBoundsException: " + e.getMessage())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 catch (NullPointerException e)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System.out.println("Se capturó una NullPointerException: " + e.getMessage())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}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public static void metodoQueLanzaExcepciones(int tipo)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switch (tipo) {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case 1: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int resultado = 10 / 0; // Lanza ArithmeticException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break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case 2: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int[] arreglo = new int[3]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int x = arreglo[5]; // Lanza ArrayIndexOutOfBoundsException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break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case 3: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String texto = null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texto.length(); // Lanza NullPointerException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break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default: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    System.out.println("No se lanzó ninguna excepción.");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}</w:t>
      </w:r>
    </w:p>
    <w:p w:rsidR="00BD289F" w:rsidRP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}</w:t>
      </w:r>
    </w:p>
    <w:p w:rsidR="00BD289F" w:rsidRDefault="00BD289F" w:rsidP="00BD289F">
      <w:pPr>
        <w:jc w:val="both"/>
        <w:rPr>
          <w:rFonts w:ascii="Arial" w:hAnsi="Arial" w:cs="Arial"/>
        </w:rPr>
      </w:pPr>
      <w:r w:rsidRPr="00BD289F">
        <w:rPr>
          <w:rFonts w:ascii="Arial" w:hAnsi="Arial" w:cs="Arial"/>
        </w:rPr>
        <w:t>}</w:t>
      </w:r>
    </w:p>
    <w:p w:rsidR="00DC1210" w:rsidRDefault="00DC1210" w:rsidP="00641BBE">
      <w:pPr>
        <w:rPr>
          <w:rFonts w:ascii="Arial" w:hAnsi="Arial" w:cs="Arial"/>
        </w:rPr>
      </w:pPr>
    </w:p>
    <w:p w:rsidR="00DC1210" w:rsidRPr="00546FF5" w:rsidRDefault="00546FF5" w:rsidP="00641BBE">
      <w:pPr>
        <w:rPr>
          <w:rFonts w:ascii="Arial" w:hAnsi="Arial" w:cs="Arial"/>
          <w:b/>
        </w:rPr>
      </w:pPr>
      <w:r w:rsidRPr="00546FF5">
        <w:rPr>
          <w:rFonts w:ascii="Arial" w:hAnsi="Arial" w:cs="Arial"/>
          <w:b/>
        </w:rPr>
        <w:t>Ejercicio</w:t>
      </w:r>
    </w:p>
    <w:p w:rsidR="00DC1210" w:rsidRDefault="00DC1210" w:rsidP="00641BBE">
      <w:pPr>
        <w:rPr>
          <w:rFonts w:ascii="Arial" w:hAnsi="Arial" w:cs="Arial"/>
        </w:rPr>
      </w:pPr>
    </w:p>
    <w:p w:rsidR="00546FF5" w:rsidRDefault="00546FF5" w:rsidP="00641BBE">
      <w:pPr>
        <w:rPr>
          <w:rFonts w:ascii="Arial" w:hAnsi="Arial" w:cs="Arial"/>
        </w:rPr>
      </w:pPr>
      <w:r>
        <w:rPr>
          <w:rFonts w:ascii="Arial" w:hAnsi="Arial" w:cs="Arial"/>
        </w:rPr>
        <w:t>Investigue en Internet y copie un árbol de excepciones de Java.  Documente al menos cuatro de ellas.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lastRenderedPageBreak/>
        <w:t>java.lang.Object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>└── java.lang.Throwable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├── java.lang.Error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│   ├── OutOfMemoryError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│   └── StackOverflowError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└── java.lang.Exceptio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├── java.io.IOExceptio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├── java.sql.SQLExceptio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└── java.lang.RuntimeExceptio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├── NullPointerException</w:t>
      </w:r>
    </w:p>
    <w:p w:rsidR="00BD289F" w:rsidRP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├── ArithmeticException</w:t>
      </w:r>
    </w:p>
    <w:p w:rsidR="00BD289F" w:rsidRDefault="00BD289F" w:rsidP="00BD289F">
      <w:pPr>
        <w:rPr>
          <w:rFonts w:ascii="Arial" w:hAnsi="Arial" w:cs="Arial"/>
        </w:rPr>
      </w:pPr>
      <w:r w:rsidRPr="00BD289F">
        <w:rPr>
          <w:rFonts w:ascii="Arial" w:hAnsi="Arial" w:cs="Arial"/>
        </w:rPr>
        <w:t xml:space="preserve">            └── IndexOutOfBoundsException</w:t>
      </w:r>
    </w:p>
    <w:p w:rsidR="00BD289F" w:rsidRDefault="00BD289F" w:rsidP="00BD289F">
      <w:r w:rsidRPr="00BD289F">
        <w:t xml:space="preserve">Esta estructura muestra cómo las diferentes clases de excepciones y errores se derivan de la clase base </w:t>
      </w:r>
      <w:r w:rsidRPr="00BD289F">
        <w:rPr>
          <w:rFonts w:ascii="Courier New" w:hAnsi="Courier New" w:cs="Courier New"/>
          <w:sz w:val="20"/>
        </w:rPr>
        <w:t>Throwable</w:t>
      </w:r>
      <w:r w:rsidRPr="00BD289F">
        <w:t xml:space="preserve">. Las excepciones que heredan de </w:t>
      </w:r>
      <w:r w:rsidRPr="00BD289F">
        <w:rPr>
          <w:rFonts w:ascii="Courier New" w:hAnsi="Courier New" w:cs="Courier New"/>
          <w:sz w:val="20"/>
        </w:rPr>
        <w:t>Exception</w:t>
      </w:r>
      <w:r w:rsidRPr="00BD289F">
        <w:t xml:space="preserve"> son las que los programas pueden manejar, mientras que las que heredan de </w:t>
      </w:r>
      <w:r w:rsidRPr="00BD289F">
        <w:rPr>
          <w:rFonts w:ascii="Courier New" w:hAnsi="Courier New" w:cs="Courier New"/>
          <w:sz w:val="20"/>
        </w:rPr>
        <w:t>Error</w:t>
      </w:r>
      <w:r w:rsidRPr="00BD289F">
        <w:t xml:space="preserve"> indican problemas más serios que generalmente no se deben capturar.</w:t>
      </w:r>
    </w:p>
    <w:p w:rsidR="00BD289F" w:rsidRDefault="00BD289F" w:rsidP="00BD289F"/>
    <w:p w:rsidR="00BD289F" w:rsidRDefault="00BD289F" w:rsidP="00BD289F">
      <w:pPr>
        <w:pStyle w:val="Ttulo3"/>
      </w:pPr>
      <w:r>
        <w:t>Documentación de Cuatro Excepciones</w:t>
      </w:r>
    </w:p>
    <w:p w:rsidR="00BD289F" w:rsidRDefault="00BD289F" w:rsidP="00BD289F">
      <w:pPr>
        <w:pStyle w:val="NormalWeb"/>
      </w:pPr>
      <w:r>
        <w:t>A continuación, se describen cuatro excepciones comunes en Java:</w:t>
      </w:r>
    </w:p>
    <w:p w:rsidR="00BD289F" w:rsidRDefault="00BD289F" w:rsidP="00BD289F">
      <w:pPr>
        <w:pStyle w:val="NormalWeb"/>
        <w:numPr>
          <w:ilvl w:val="0"/>
          <w:numId w:val="28"/>
        </w:numPr>
        <w:spacing w:before="100" w:beforeAutospacing="1" w:after="100" w:afterAutospacing="1"/>
      </w:pPr>
      <w:r>
        <w:rPr>
          <w:rStyle w:val="CdigoHTML"/>
          <w:b/>
          <w:bCs/>
        </w:rPr>
        <w:t>IOException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Tipo</w:t>
      </w:r>
      <w:r>
        <w:t xml:space="preserve">: </w:t>
      </w:r>
      <w:r>
        <w:rPr>
          <w:rStyle w:val="relative"/>
        </w:rPr>
        <w:t>Excepción verificada (checked exception)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Descripción</w:t>
      </w:r>
      <w:r>
        <w:t xml:space="preserve">: </w:t>
      </w:r>
      <w:r>
        <w:rPr>
          <w:rStyle w:val="relative"/>
        </w:rPr>
        <w:t>Se lanza cuando ocurre un error de entrada/salida, como al intentar leer un archivo que no existe o al fallar una operación de red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Ejemplo</w:t>
      </w:r>
      <w:r>
        <w:t>:</w:t>
      </w:r>
    </w:p>
    <w:p w:rsidR="00BD289F" w:rsidRDefault="00BD289F" w:rsidP="00BD289F">
      <w:pPr>
        <w:pStyle w:val="HTMLconformatoprevio"/>
        <w:ind w:left="1440"/>
      </w:pPr>
      <w:r>
        <w:t>java</w:t>
      </w:r>
    </w:p>
    <w:p w:rsidR="00BD289F" w:rsidRDefault="00BD289F" w:rsidP="00BD289F">
      <w:pPr>
        <w:pStyle w:val="HTMLconformatoprevio"/>
        <w:ind w:left="1440"/>
      </w:pPr>
      <w:r>
        <w:t>CopiarEditar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hljs-keyword"/>
        </w:rPr>
        <w:t>try</w:t>
      </w:r>
      <w:r>
        <w:rPr>
          <w:rStyle w:val="CdigoHTML"/>
        </w:rPr>
        <w:t xml:space="preserve"> {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CdigoHTML"/>
        </w:rPr>
        <w:t xml:space="preserve">    </w:t>
      </w:r>
      <w:r>
        <w:rPr>
          <w:rStyle w:val="hljs-type"/>
        </w:rPr>
        <w:t>FileReader</w:t>
      </w:r>
      <w:r>
        <w:rPr>
          <w:rStyle w:val="CdigoHTML"/>
        </w:rPr>
        <w:t xml:space="preserve"> </w:t>
      </w:r>
      <w:r>
        <w:rPr>
          <w:rStyle w:val="hljs-variable"/>
        </w:rPr>
        <w:t>reader</w:t>
      </w:r>
      <w:r>
        <w:rPr>
          <w:rStyle w:val="CdigoHTML"/>
        </w:rPr>
        <w:t xml:space="preserve"> </w:t>
      </w:r>
      <w:r>
        <w:rPr>
          <w:rStyle w:val="hljs-operator"/>
        </w:rPr>
        <w:t>=</w:t>
      </w:r>
      <w:r>
        <w:rPr>
          <w:rStyle w:val="CdigoHTML"/>
        </w:rPr>
        <w:t xml:space="preserve"> </w:t>
      </w:r>
      <w:r>
        <w:rPr>
          <w:rStyle w:val="hljs-keyword"/>
        </w:rPr>
        <w:t>new</w:t>
      </w:r>
      <w:r>
        <w:rPr>
          <w:rStyle w:val="CdigoHTML"/>
        </w:rPr>
        <w:t xml:space="preserve"> </w:t>
      </w:r>
      <w:r>
        <w:rPr>
          <w:rStyle w:val="hljs-title"/>
        </w:rPr>
        <w:t>FileReader</w:t>
      </w:r>
      <w:r>
        <w:rPr>
          <w:rStyle w:val="CdigoHTML"/>
        </w:rPr>
        <w:t>(</w:t>
      </w:r>
      <w:r>
        <w:rPr>
          <w:rStyle w:val="hljs-string"/>
        </w:rPr>
        <w:t>"archivo.txt"</w:t>
      </w:r>
      <w:r>
        <w:rPr>
          <w:rStyle w:val="CdigoHTML"/>
        </w:rPr>
        <w:t>);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CdigoHTML"/>
        </w:rPr>
        <w:t xml:space="preserve">} </w:t>
      </w:r>
      <w:r>
        <w:rPr>
          <w:rStyle w:val="hljs-keyword"/>
        </w:rPr>
        <w:t>catch</w:t>
      </w:r>
      <w:r>
        <w:rPr>
          <w:rStyle w:val="CdigoHTML"/>
        </w:rPr>
        <w:t xml:space="preserve"> (IOException e) {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CdigoHTML"/>
        </w:rPr>
        <w:t xml:space="preserve">    e.printStackTrace();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CdigoHTML"/>
        </w:rPr>
        <w:t>}</w:t>
      </w:r>
    </w:p>
    <w:p w:rsidR="00BD289F" w:rsidRDefault="00BD289F" w:rsidP="00BD289F">
      <w:pPr>
        <w:pStyle w:val="NormalWeb"/>
        <w:numPr>
          <w:ilvl w:val="0"/>
          <w:numId w:val="28"/>
        </w:numPr>
        <w:spacing w:before="100" w:beforeAutospacing="1" w:after="100" w:afterAutospacing="1"/>
      </w:pPr>
      <w:r>
        <w:rPr>
          <w:rStyle w:val="CdigoHTML"/>
          <w:b/>
          <w:bCs/>
        </w:rPr>
        <w:t>NullPointerException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Tipo</w:t>
      </w:r>
      <w:r>
        <w:t xml:space="preserve">: </w:t>
      </w:r>
      <w:r>
        <w:rPr>
          <w:rStyle w:val="relative"/>
        </w:rPr>
        <w:t>Excepción no verificada (unchecked exception)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Descripción</w:t>
      </w:r>
      <w:r>
        <w:t xml:space="preserve">: </w:t>
      </w:r>
      <w:r>
        <w:rPr>
          <w:rStyle w:val="relative"/>
        </w:rPr>
        <w:t xml:space="preserve">Ocurre cuando se intenta usar una referencia de objeto que es </w:t>
      </w:r>
      <w:r>
        <w:rPr>
          <w:rStyle w:val="CdigoHTML"/>
        </w:rPr>
        <w:t>null</w:t>
      </w:r>
      <w:r>
        <w:rPr>
          <w:rStyle w:val="relative"/>
        </w:rPr>
        <w:t>, como llamar a un método o acceder a un campo de un objeto no inicializado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Ejemplo</w:t>
      </w:r>
      <w:r>
        <w:t>:</w:t>
      </w:r>
    </w:p>
    <w:p w:rsidR="00BD289F" w:rsidRDefault="00BD289F" w:rsidP="00BD289F">
      <w:pPr>
        <w:pStyle w:val="HTMLconformatoprevio"/>
        <w:ind w:left="1440"/>
      </w:pPr>
      <w:r>
        <w:lastRenderedPageBreak/>
        <w:t>java</w:t>
      </w:r>
    </w:p>
    <w:p w:rsidR="00BD289F" w:rsidRDefault="00BD289F" w:rsidP="00BD289F">
      <w:pPr>
        <w:pStyle w:val="HTMLconformatoprevio"/>
        <w:ind w:left="1440"/>
      </w:pPr>
      <w:r>
        <w:t>CopiarEditar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hljs-type"/>
        </w:rPr>
        <w:t>String</w:t>
      </w:r>
      <w:r>
        <w:rPr>
          <w:rStyle w:val="CdigoHTML"/>
        </w:rPr>
        <w:t xml:space="preserve"> </w:t>
      </w:r>
      <w:r>
        <w:rPr>
          <w:rStyle w:val="hljs-variable"/>
        </w:rPr>
        <w:t>texto</w:t>
      </w:r>
      <w:r>
        <w:rPr>
          <w:rStyle w:val="CdigoHTML"/>
        </w:rPr>
        <w:t xml:space="preserve"> </w:t>
      </w:r>
      <w:r>
        <w:rPr>
          <w:rStyle w:val="hljs-operator"/>
        </w:rPr>
        <w:t>=</w:t>
      </w:r>
      <w:r>
        <w:rPr>
          <w:rStyle w:val="CdigoHTML"/>
        </w:rPr>
        <w:t xml:space="preserve"> </w:t>
      </w:r>
      <w:r>
        <w:rPr>
          <w:rStyle w:val="hljs-literal"/>
        </w:rPr>
        <w:t>null</w:t>
      </w:r>
      <w:r>
        <w:rPr>
          <w:rStyle w:val="CdigoHTML"/>
        </w:rPr>
        <w:t>;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CdigoHTML"/>
        </w:rPr>
        <w:t xml:space="preserve">System.out.println(texto.length()); </w:t>
      </w:r>
      <w:r>
        <w:rPr>
          <w:rStyle w:val="hljs-comment"/>
        </w:rPr>
        <w:t>// Lanza NullPointerException</w:t>
      </w:r>
    </w:p>
    <w:p w:rsidR="00BD289F" w:rsidRDefault="00BD289F" w:rsidP="00BD289F">
      <w:pPr>
        <w:pStyle w:val="NormalWeb"/>
        <w:numPr>
          <w:ilvl w:val="0"/>
          <w:numId w:val="28"/>
        </w:numPr>
        <w:spacing w:before="100" w:beforeAutospacing="1" w:after="100" w:afterAutospacing="1"/>
      </w:pPr>
      <w:r>
        <w:rPr>
          <w:rStyle w:val="CdigoHTML"/>
          <w:b/>
          <w:bCs/>
        </w:rPr>
        <w:t>ArithmeticException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Tipo</w:t>
      </w:r>
      <w:r>
        <w:t xml:space="preserve">: </w:t>
      </w:r>
      <w:r>
        <w:rPr>
          <w:rStyle w:val="relative"/>
        </w:rPr>
        <w:t>Excepción no verificada (unchecked exception)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Descripción</w:t>
      </w:r>
      <w:r>
        <w:t xml:space="preserve">: </w:t>
      </w:r>
      <w:r>
        <w:rPr>
          <w:rStyle w:val="relative"/>
        </w:rPr>
        <w:t>Se lanza cuando ocurre una condición aritmética ilegal, como dividir por cero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Ejemplo</w:t>
      </w:r>
      <w:r>
        <w:t>:</w:t>
      </w:r>
    </w:p>
    <w:p w:rsidR="00BD289F" w:rsidRDefault="00BD289F" w:rsidP="00BD289F">
      <w:pPr>
        <w:pStyle w:val="HTMLconformatoprevio"/>
        <w:ind w:left="1440"/>
      </w:pPr>
      <w:r>
        <w:t>java</w:t>
      </w:r>
    </w:p>
    <w:p w:rsidR="00BD289F" w:rsidRDefault="00BD289F" w:rsidP="00BD289F">
      <w:pPr>
        <w:pStyle w:val="HTMLconformatoprevio"/>
        <w:ind w:left="1440"/>
      </w:pPr>
      <w:r>
        <w:t>CopiarEditar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hljs-type"/>
        </w:rPr>
        <w:t>int</w:t>
      </w:r>
      <w:r>
        <w:rPr>
          <w:rStyle w:val="CdigoHTML"/>
        </w:rPr>
        <w:t xml:space="preserve"> </w:t>
      </w:r>
      <w:r>
        <w:rPr>
          <w:rStyle w:val="hljs-variable"/>
        </w:rPr>
        <w:t>resultado</w:t>
      </w:r>
      <w:r>
        <w:rPr>
          <w:rStyle w:val="CdigoHTML"/>
        </w:rPr>
        <w:t xml:space="preserve"> </w:t>
      </w:r>
      <w:r>
        <w:rPr>
          <w:rStyle w:val="hljs-operator"/>
        </w:rPr>
        <w:t>=</w:t>
      </w:r>
      <w:r>
        <w:rPr>
          <w:rStyle w:val="CdigoHTML"/>
        </w:rPr>
        <w:t xml:space="preserve"> </w:t>
      </w:r>
      <w:r>
        <w:rPr>
          <w:rStyle w:val="hljs-number"/>
        </w:rPr>
        <w:t>10</w:t>
      </w:r>
      <w:r>
        <w:rPr>
          <w:rStyle w:val="CdigoHTML"/>
        </w:rPr>
        <w:t xml:space="preserve"> / </w:t>
      </w:r>
      <w:r>
        <w:rPr>
          <w:rStyle w:val="hljs-number"/>
        </w:rPr>
        <w:t>0</w:t>
      </w:r>
      <w:r>
        <w:rPr>
          <w:rStyle w:val="CdigoHTML"/>
        </w:rPr>
        <w:t xml:space="preserve">; </w:t>
      </w:r>
      <w:r>
        <w:rPr>
          <w:rStyle w:val="hljs-comment"/>
        </w:rPr>
        <w:t>// Lanza ArithmeticException</w:t>
      </w:r>
    </w:p>
    <w:p w:rsidR="00BD289F" w:rsidRDefault="00BD289F" w:rsidP="00BD289F">
      <w:pPr>
        <w:pStyle w:val="NormalWeb"/>
        <w:numPr>
          <w:ilvl w:val="0"/>
          <w:numId w:val="28"/>
        </w:numPr>
        <w:spacing w:before="100" w:beforeAutospacing="1" w:after="100" w:afterAutospacing="1"/>
      </w:pPr>
      <w:r>
        <w:rPr>
          <w:rStyle w:val="CdigoHTML"/>
          <w:b/>
          <w:bCs/>
        </w:rPr>
        <w:t>ArrayIndexOutOfBoundsException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Tipo</w:t>
      </w:r>
      <w:r>
        <w:t xml:space="preserve">: </w:t>
      </w:r>
      <w:r>
        <w:rPr>
          <w:rStyle w:val="relative"/>
        </w:rPr>
        <w:t>Excepción no verificada (unchecked exception)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Descripción</w:t>
      </w:r>
      <w:r>
        <w:t xml:space="preserve">: </w:t>
      </w:r>
      <w:r>
        <w:rPr>
          <w:rStyle w:val="relative"/>
        </w:rPr>
        <w:t>Ocurre cuando se intenta acceder a un índice fuera de los límites de un arreglo.</w:t>
      </w:r>
    </w:p>
    <w:p w:rsidR="00BD289F" w:rsidRDefault="00BD289F" w:rsidP="00BD289F">
      <w:pPr>
        <w:pStyle w:val="NormalWeb"/>
        <w:numPr>
          <w:ilvl w:val="1"/>
          <w:numId w:val="28"/>
        </w:numPr>
        <w:spacing w:before="100" w:beforeAutospacing="1" w:after="100" w:afterAutospacing="1"/>
      </w:pPr>
      <w:r>
        <w:rPr>
          <w:rStyle w:val="Textoennegrita"/>
        </w:rPr>
        <w:t>Ejemplo</w:t>
      </w:r>
      <w:r>
        <w:t>:</w:t>
      </w:r>
    </w:p>
    <w:p w:rsidR="00BD289F" w:rsidRDefault="00BD289F" w:rsidP="00BD289F">
      <w:pPr>
        <w:pStyle w:val="HTMLconformatoprevio"/>
        <w:ind w:left="1440"/>
      </w:pPr>
      <w:r>
        <w:t>java</w:t>
      </w:r>
    </w:p>
    <w:p w:rsidR="00BD289F" w:rsidRDefault="00BD289F" w:rsidP="00BD289F">
      <w:pPr>
        <w:pStyle w:val="HTMLconformatoprevio"/>
        <w:ind w:left="1440"/>
      </w:pPr>
      <w:r>
        <w:t>CopiarEditar</w:t>
      </w:r>
    </w:p>
    <w:p w:rsidR="00BD289F" w:rsidRDefault="00BD289F" w:rsidP="00BD289F">
      <w:pPr>
        <w:pStyle w:val="HTMLconformatoprevio"/>
        <w:ind w:left="1440"/>
        <w:rPr>
          <w:rStyle w:val="CdigoHTML"/>
        </w:rPr>
      </w:pPr>
      <w:r>
        <w:rPr>
          <w:rStyle w:val="hljs-type"/>
        </w:rPr>
        <w:t>int</w:t>
      </w:r>
      <w:r>
        <w:rPr>
          <w:rStyle w:val="CdigoHTML"/>
        </w:rPr>
        <w:t>[] numeros = {</w:t>
      </w:r>
      <w:r>
        <w:rPr>
          <w:rStyle w:val="hljs-number"/>
        </w:rPr>
        <w:t>1</w:t>
      </w:r>
      <w:r>
        <w:rPr>
          <w:rStyle w:val="CdigoHTML"/>
        </w:rPr>
        <w:t xml:space="preserve">, </w:t>
      </w:r>
      <w:r>
        <w:rPr>
          <w:rStyle w:val="hljs-number"/>
        </w:rPr>
        <w:t>2</w:t>
      </w:r>
      <w:r>
        <w:rPr>
          <w:rStyle w:val="CdigoHTML"/>
        </w:rPr>
        <w:t xml:space="preserve">, </w:t>
      </w:r>
      <w:r>
        <w:rPr>
          <w:rStyle w:val="hljs-number"/>
        </w:rPr>
        <w:t>3</w:t>
      </w:r>
      <w:r>
        <w:rPr>
          <w:rStyle w:val="CdigoHTML"/>
        </w:rPr>
        <w:t>};</w:t>
      </w:r>
    </w:p>
    <w:p w:rsidR="00BD289F" w:rsidRDefault="00BD289F" w:rsidP="00BD289F">
      <w:pPr>
        <w:pStyle w:val="HTMLconformatoprevio"/>
        <w:ind w:left="1440"/>
      </w:pPr>
      <w:r>
        <w:rPr>
          <w:rStyle w:val="hljs-type"/>
        </w:rPr>
        <w:t>int</w:t>
      </w:r>
      <w:r>
        <w:rPr>
          <w:rStyle w:val="CdigoHTML"/>
        </w:rPr>
        <w:t xml:space="preserve"> </w:t>
      </w:r>
      <w:r>
        <w:rPr>
          <w:rStyle w:val="hljs-variable"/>
        </w:rPr>
        <w:t>numero</w:t>
      </w:r>
      <w:r>
        <w:rPr>
          <w:rStyle w:val="CdigoHTML"/>
        </w:rPr>
        <w:t xml:space="preserve"> </w:t>
      </w:r>
      <w:r>
        <w:rPr>
          <w:rStyle w:val="hljs-operator"/>
        </w:rPr>
        <w:t>=</w:t>
      </w:r>
      <w:r>
        <w:rPr>
          <w:rStyle w:val="CdigoHTML"/>
        </w:rPr>
        <w:t xml:space="preserve"> numeros[</w:t>
      </w:r>
      <w:r>
        <w:rPr>
          <w:rStyle w:val="hljs-number"/>
        </w:rPr>
        <w:t>5</w:t>
      </w:r>
      <w:r>
        <w:rPr>
          <w:rStyle w:val="CdigoHTML"/>
        </w:rPr>
        <w:t xml:space="preserve">]; </w:t>
      </w:r>
      <w:r>
        <w:rPr>
          <w:rStyle w:val="hljs-comment"/>
        </w:rPr>
        <w:t>// Lanza ArrayIndexOutOfBoundsException</w:t>
      </w:r>
    </w:p>
    <w:p w:rsidR="00BD289F" w:rsidRDefault="00BD289F" w:rsidP="00BD289F">
      <w:pPr>
        <w:rPr>
          <w:rFonts w:ascii="Arial" w:hAnsi="Arial" w:cs="Arial"/>
        </w:rPr>
      </w:pPr>
    </w:p>
    <w:p w:rsidR="00CD3068" w:rsidRDefault="00CD3068" w:rsidP="00641BBE">
      <w:pPr>
        <w:rPr>
          <w:rFonts w:ascii="Arial" w:hAnsi="Arial" w:cs="Arial"/>
        </w:rPr>
      </w:pPr>
    </w:p>
    <w:p w:rsidR="00CD3068" w:rsidRPr="00112ABF" w:rsidRDefault="00CD3068" w:rsidP="00CD3068">
      <w:pPr>
        <w:jc w:val="both"/>
        <w:rPr>
          <w:b/>
        </w:rPr>
      </w:pPr>
      <w:r w:rsidRPr="00112ABF">
        <w:rPr>
          <w:b/>
        </w:rPr>
        <w:t>Ejercicio</w:t>
      </w:r>
    </w:p>
    <w:p w:rsidR="00CD3068" w:rsidRDefault="00CD3068" w:rsidP="00CD3068">
      <w:pPr>
        <w:jc w:val="both"/>
      </w:pPr>
    </w:p>
    <w:p w:rsidR="00CD3068" w:rsidRDefault="00CD3068" w:rsidP="00CD3068">
      <w:pPr>
        <w:jc w:val="both"/>
      </w:pPr>
      <w:r>
        <w:t xml:space="preserve">Cree una jerarquía de excepciones de dos niveles.  De ejemplos de usos de la misma. </w:t>
      </w:r>
    </w:p>
    <w:p w:rsidR="00CF75CE" w:rsidRPr="00CF75CE" w:rsidRDefault="00CF75CE" w:rsidP="00CF75CE">
      <w:pPr>
        <w:numPr>
          <w:ilvl w:val="0"/>
          <w:numId w:val="29"/>
        </w:numPr>
        <w:spacing w:before="100" w:beforeAutospacing="1" w:after="100" w:afterAutospacing="1"/>
      </w:pPr>
      <w:r w:rsidRPr="00CF75CE">
        <w:rPr>
          <w:rFonts w:ascii="Courier New" w:hAnsi="Courier New" w:cs="Courier New"/>
          <w:sz w:val="20"/>
        </w:rPr>
        <w:t>MiExcepcionBase</w:t>
      </w:r>
      <w:r w:rsidRPr="00CF75CE">
        <w:t xml:space="preserve"> (clase base)</w:t>
      </w:r>
    </w:p>
    <w:p w:rsidR="00CF75CE" w:rsidRPr="00CF75CE" w:rsidRDefault="00CF75CE" w:rsidP="00CF75CE">
      <w:pPr>
        <w:numPr>
          <w:ilvl w:val="1"/>
          <w:numId w:val="29"/>
        </w:numPr>
        <w:spacing w:before="100" w:beforeAutospacing="1" w:after="100" w:afterAutospacing="1"/>
      </w:pPr>
      <w:r w:rsidRPr="00CF75CE">
        <w:rPr>
          <w:rFonts w:ascii="Courier New" w:hAnsi="Courier New" w:cs="Courier New"/>
          <w:sz w:val="20"/>
        </w:rPr>
        <w:t>ExcepcionTipoA</w:t>
      </w:r>
    </w:p>
    <w:p w:rsidR="00CF75CE" w:rsidRPr="00CF75CE" w:rsidRDefault="00CF75CE" w:rsidP="00CF75CE">
      <w:pPr>
        <w:numPr>
          <w:ilvl w:val="1"/>
          <w:numId w:val="29"/>
        </w:numPr>
        <w:spacing w:before="100" w:beforeAutospacing="1" w:after="100" w:afterAutospacing="1"/>
      </w:pPr>
      <w:r w:rsidRPr="00CF75CE">
        <w:rPr>
          <w:rFonts w:ascii="Courier New" w:hAnsi="Courier New" w:cs="Courier New"/>
          <w:sz w:val="20"/>
        </w:rPr>
        <w:t>ExcepcionTipoB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>// Clase base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>class MiExcepcionBase extends Exception {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public MiExcepcionBase(String mensaje) {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    super(mensaje);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}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lastRenderedPageBreak/>
        <w:t>}</w:t>
      </w:r>
    </w:p>
    <w:p w:rsidR="00CF75CE" w:rsidRDefault="00CF75CE" w:rsidP="00CF75CE">
      <w:pPr>
        <w:spacing w:before="100" w:beforeAutospacing="1" w:after="100" w:afterAutospacing="1"/>
        <w:ind w:left="720"/>
      </w:pPr>
    </w:p>
    <w:p w:rsidR="00CF75CE" w:rsidRDefault="00CF75CE" w:rsidP="00CF75CE">
      <w:pPr>
        <w:spacing w:before="100" w:beforeAutospacing="1" w:after="100" w:afterAutospacing="1"/>
        <w:ind w:left="720"/>
      </w:pPr>
      <w:r>
        <w:t>// Subclase 1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>class ExcepcionTipoA extends MiExcepcionBase {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public ExcepcionTipoA(String mensaje) {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    super(mensaje);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}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>}</w:t>
      </w:r>
    </w:p>
    <w:p w:rsidR="00CF75CE" w:rsidRDefault="00CF75CE" w:rsidP="00CF75CE">
      <w:pPr>
        <w:spacing w:before="100" w:beforeAutospacing="1" w:after="100" w:afterAutospacing="1"/>
        <w:ind w:left="720"/>
      </w:pPr>
    </w:p>
    <w:p w:rsidR="00CF75CE" w:rsidRDefault="00CF75CE" w:rsidP="00CF75CE">
      <w:pPr>
        <w:spacing w:before="100" w:beforeAutospacing="1" w:after="100" w:afterAutospacing="1"/>
        <w:ind w:left="720"/>
      </w:pPr>
      <w:r>
        <w:t>// Subclase 2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>class ExcepcionTipoB extends MiExcepcionBase {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public ExcepcionTipoB(String mensaje) {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    super(mensaje);</w:t>
      </w:r>
    </w:p>
    <w:p w:rsidR="00CF75CE" w:rsidRDefault="00CF75CE" w:rsidP="00CF75CE">
      <w:pPr>
        <w:spacing w:before="100" w:beforeAutospacing="1" w:after="100" w:afterAutospacing="1"/>
        <w:ind w:left="720"/>
      </w:pPr>
      <w:r>
        <w:t xml:space="preserve">    }</w:t>
      </w:r>
    </w:p>
    <w:p w:rsidR="00CF75CE" w:rsidRPr="00CF75CE" w:rsidRDefault="00CF75CE" w:rsidP="00CF75CE">
      <w:pPr>
        <w:spacing w:before="100" w:beforeAutospacing="1" w:after="100" w:afterAutospacing="1"/>
        <w:ind w:left="720"/>
      </w:pPr>
      <w:r>
        <w:t>}</w:t>
      </w:r>
    </w:p>
    <w:p w:rsidR="00CF75CE" w:rsidRDefault="00CF75CE" w:rsidP="00CF75CE">
      <w:pPr>
        <w:jc w:val="both"/>
      </w:pPr>
      <w:r>
        <w:t>public class PruebaJerarquiaExcepciones {</w:t>
      </w:r>
    </w:p>
    <w:p w:rsidR="00CF75CE" w:rsidRDefault="00CF75CE" w:rsidP="00CF75CE">
      <w:pPr>
        <w:jc w:val="both"/>
      </w:pPr>
    </w:p>
    <w:p w:rsidR="00CF75CE" w:rsidRDefault="00CF75CE" w:rsidP="00CF75CE">
      <w:pPr>
        <w:jc w:val="both"/>
      </w:pPr>
      <w:r>
        <w:t xml:space="preserve">    public static void main(String[] args) {</w:t>
      </w:r>
    </w:p>
    <w:p w:rsidR="00CF75CE" w:rsidRDefault="00CF75CE" w:rsidP="00CF75CE">
      <w:pPr>
        <w:jc w:val="both"/>
      </w:pPr>
      <w:r>
        <w:t xml:space="preserve">        try {</w:t>
      </w:r>
    </w:p>
    <w:p w:rsidR="00CF75CE" w:rsidRDefault="00CF75CE" w:rsidP="00CF75CE">
      <w:pPr>
        <w:jc w:val="both"/>
      </w:pPr>
      <w:r>
        <w:t xml:space="preserve">            ejecutarOperacion("B"); // Cambia entre "A", "B", o "otro"</w:t>
      </w:r>
    </w:p>
    <w:p w:rsidR="00CF75CE" w:rsidRDefault="00CF75CE" w:rsidP="00CF75CE">
      <w:pPr>
        <w:jc w:val="both"/>
      </w:pPr>
      <w:r>
        <w:t xml:space="preserve">        } catch (ExcepcionTipoA e) {</w:t>
      </w:r>
    </w:p>
    <w:p w:rsidR="00CF75CE" w:rsidRDefault="00CF75CE" w:rsidP="00CF75CE">
      <w:pPr>
        <w:jc w:val="both"/>
      </w:pPr>
      <w:r>
        <w:t xml:space="preserve">            System.out.println("Se capturó ExcepcionTipoA: " + e.getMessage());</w:t>
      </w:r>
    </w:p>
    <w:p w:rsidR="00CF75CE" w:rsidRDefault="00CF75CE" w:rsidP="00CF75CE">
      <w:pPr>
        <w:jc w:val="both"/>
      </w:pPr>
      <w:r>
        <w:t xml:space="preserve">        } catch (ExcepcionTipoB e) {</w:t>
      </w:r>
    </w:p>
    <w:p w:rsidR="00CF75CE" w:rsidRDefault="00CF75CE" w:rsidP="00CF75CE">
      <w:pPr>
        <w:jc w:val="both"/>
      </w:pPr>
      <w:r>
        <w:t xml:space="preserve">            System.out.println("Se capturó ExcepcionTipoB: " + e.getMessage());</w:t>
      </w:r>
    </w:p>
    <w:p w:rsidR="00CF75CE" w:rsidRDefault="00CF75CE" w:rsidP="00CF75CE">
      <w:pPr>
        <w:jc w:val="both"/>
      </w:pPr>
      <w:r>
        <w:t xml:space="preserve">        } catch (MiExcepcionBase e) {</w:t>
      </w:r>
    </w:p>
    <w:p w:rsidR="00CF75CE" w:rsidRDefault="00CF75CE" w:rsidP="00CF75CE">
      <w:pPr>
        <w:jc w:val="both"/>
      </w:pPr>
      <w:r>
        <w:t xml:space="preserve">            System.out.println("Se capturó MiExcepcionBase: " + e.getMessage());</w:t>
      </w:r>
    </w:p>
    <w:p w:rsidR="00CF75CE" w:rsidRDefault="00CF75CE" w:rsidP="00CF75CE">
      <w:pPr>
        <w:jc w:val="both"/>
      </w:pPr>
      <w:r>
        <w:t xml:space="preserve">        }</w:t>
      </w:r>
    </w:p>
    <w:p w:rsidR="00CF75CE" w:rsidRDefault="00CF75CE" w:rsidP="00CF75CE">
      <w:pPr>
        <w:jc w:val="both"/>
      </w:pPr>
      <w:r>
        <w:t xml:space="preserve">    }</w:t>
      </w:r>
    </w:p>
    <w:p w:rsidR="00CF75CE" w:rsidRDefault="00CF75CE" w:rsidP="00CF75CE">
      <w:pPr>
        <w:jc w:val="both"/>
      </w:pPr>
    </w:p>
    <w:p w:rsidR="00CF75CE" w:rsidRDefault="00CF75CE" w:rsidP="00CF75CE">
      <w:pPr>
        <w:jc w:val="both"/>
      </w:pPr>
      <w:r>
        <w:t xml:space="preserve">    public static void ejecutarOperacion(String tipo) throws MiExcepcionBase {</w:t>
      </w:r>
    </w:p>
    <w:p w:rsidR="00CF75CE" w:rsidRDefault="00CF75CE" w:rsidP="00CF75CE">
      <w:pPr>
        <w:jc w:val="both"/>
      </w:pPr>
      <w:r>
        <w:t xml:space="preserve">        if ("A".equals(tipo)) {</w:t>
      </w:r>
    </w:p>
    <w:p w:rsidR="00CF75CE" w:rsidRDefault="00CF75CE" w:rsidP="00CF75CE">
      <w:pPr>
        <w:jc w:val="both"/>
      </w:pPr>
      <w:r>
        <w:t xml:space="preserve">            throw new ExcepcionTipoA("Ocurrió un error tipo A.");</w:t>
      </w:r>
    </w:p>
    <w:p w:rsidR="00CF75CE" w:rsidRDefault="00CF75CE" w:rsidP="00CF75CE">
      <w:pPr>
        <w:jc w:val="both"/>
      </w:pPr>
      <w:r>
        <w:t xml:space="preserve">        } else if ("B".equals(tipo)) {</w:t>
      </w:r>
    </w:p>
    <w:p w:rsidR="00CF75CE" w:rsidRDefault="00CF75CE" w:rsidP="00CF75CE">
      <w:pPr>
        <w:jc w:val="both"/>
      </w:pPr>
      <w:r>
        <w:t xml:space="preserve">            throw new ExcepcionTipoB("Ocurrió un error tipo B.");</w:t>
      </w:r>
    </w:p>
    <w:p w:rsidR="00CF75CE" w:rsidRDefault="00CF75CE" w:rsidP="00CF75CE">
      <w:pPr>
        <w:jc w:val="both"/>
      </w:pPr>
      <w:r>
        <w:lastRenderedPageBreak/>
        <w:t xml:space="preserve">        } else {</w:t>
      </w:r>
    </w:p>
    <w:p w:rsidR="00CF75CE" w:rsidRDefault="00CF75CE" w:rsidP="00CF75CE">
      <w:pPr>
        <w:jc w:val="both"/>
      </w:pPr>
      <w:r>
        <w:t xml:space="preserve">            throw new MiExcepcionBase("Error general.");</w:t>
      </w:r>
    </w:p>
    <w:p w:rsidR="00CF75CE" w:rsidRDefault="00CF75CE" w:rsidP="00CF75CE">
      <w:pPr>
        <w:jc w:val="both"/>
      </w:pPr>
      <w:r>
        <w:t xml:space="preserve">        }</w:t>
      </w:r>
    </w:p>
    <w:p w:rsidR="00CF75CE" w:rsidRDefault="00CF75CE" w:rsidP="00CF75CE">
      <w:pPr>
        <w:jc w:val="both"/>
      </w:pPr>
      <w:r>
        <w:t xml:space="preserve">    }</w:t>
      </w:r>
    </w:p>
    <w:p w:rsidR="00CF75CE" w:rsidRDefault="00CF75CE" w:rsidP="00CF75CE">
      <w:pPr>
        <w:jc w:val="both"/>
      </w:pPr>
      <w:r>
        <w:t>}</w:t>
      </w:r>
    </w:p>
    <w:p w:rsidR="00B10144" w:rsidRDefault="00B10144" w:rsidP="00CD3068">
      <w:pPr>
        <w:jc w:val="both"/>
      </w:pPr>
    </w:p>
    <w:p w:rsidR="00B10144" w:rsidRPr="00B10144" w:rsidRDefault="00B10144" w:rsidP="00B10144">
      <w:pPr>
        <w:jc w:val="both"/>
        <w:rPr>
          <w:b/>
        </w:rPr>
      </w:pPr>
      <w:r w:rsidRPr="00B10144">
        <w:rPr>
          <w:b/>
        </w:rPr>
        <w:t>Ejercicio</w:t>
      </w:r>
    </w:p>
    <w:p w:rsidR="00B10144" w:rsidRDefault="00B10144" w:rsidP="00B10144">
      <w:pPr>
        <w:jc w:val="both"/>
      </w:pPr>
    </w:p>
    <w:p w:rsidR="00B10144" w:rsidRDefault="00B10144" w:rsidP="00B10144">
      <w:pPr>
        <w:jc w:val="both"/>
      </w:pPr>
      <w:r>
        <w:t>Qué muestra el siguiente programa ?   (identifique la salida sin ejecutarlo)</w:t>
      </w:r>
    </w:p>
    <w:p w:rsidR="00B10144" w:rsidRDefault="00B10144" w:rsidP="00B10144">
      <w:pPr>
        <w:jc w:val="both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B10144" w:rsidTr="005D11A9">
        <w:tc>
          <w:tcPr>
            <w:tcW w:w="8644" w:type="dxa"/>
            <w:shd w:val="clear" w:color="auto" w:fill="auto"/>
          </w:tcPr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lang w:val="en-US"/>
              </w:rPr>
              <w:t>p</w:t>
            </w:r>
            <w:r w:rsidRPr="00A46E99">
              <w:rPr>
                <w:i/>
                <w:lang w:val="en-US"/>
              </w:rPr>
              <w:t>ublic class Main {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public static int devuelveNumero(int num) {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try {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    if (num % 2 == 0) {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        throw new Exception("Lanzando excepcion");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    }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    return 1;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} catch (Exception ex) {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    return 2;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} finally {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    return 3;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}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}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    </w:t>
            </w:r>
          </w:p>
          <w:p w:rsidR="00B10144" w:rsidRPr="00A46E99" w:rsidRDefault="00B10144" w:rsidP="005D11A9">
            <w:pPr>
              <w:jc w:val="both"/>
              <w:rPr>
                <w:i/>
                <w:lang w:val="en-US"/>
              </w:rPr>
            </w:pPr>
            <w:r w:rsidRPr="00A46E99">
              <w:rPr>
                <w:i/>
                <w:lang w:val="en-US"/>
              </w:rPr>
              <w:t xml:space="preserve">    public static void main(String[] args) {</w:t>
            </w:r>
          </w:p>
          <w:p w:rsidR="00B10144" w:rsidRPr="005D11A9" w:rsidRDefault="00B10144" w:rsidP="005D11A9">
            <w:pPr>
              <w:jc w:val="both"/>
              <w:rPr>
                <w:i/>
              </w:rPr>
            </w:pPr>
            <w:r w:rsidRPr="00A46E99">
              <w:rPr>
                <w:i/>
                <w:lang w:val="en-US"/>
              </w:rPr>
              <w:t xml:space="preserve">         </w:t>
            </w:r>
            <w:r w:rsidRPr="005D11A9">
              <w:rPr>
                <w:i/>
              </w:rPr>
              <w:t>System.out.println(devuelveNumero(1));</w:t>
            </w:r>
          </w:p>
          <w:p w:rsidR="00B10144" w:rsidRPr="005D11A9" w:rsidRDefault="00B10144" w:rsidP="005D11A9">
            <w:pPr>
              <w:jc w:val="both"/>
              <w:rPr>
                <w:i/>
              </w:rPr>
            </w:pPr>
            <w:r w:rsidRPr="005D11A9">
              <w:rPr>
                <w:i/>
              </w:rPr>
              <w:t xml:space="preserve">    }</w:t>
            </w:r>
          </w:p>
          <w:p w:rsidR="00B10144" w:rsidRPr="005D11A9" w:rsidRDefault="00B10144" w:rsidP="005D11A9">
            <w:pPr>
              <w:jc w:val="both"/>
              <w:rPr>
                <w:i/>
              </w:rPr>
            </w:pPr>
            <w:r w:rsidRPr="005D11A9">
              <w:rPr>
                <w:i/>
              </w:rPr>
              <w:t xml:space="preserve">    </w:t>
            </w:r>
          </w:p>
          <w:p w:rsidR="00B10144" w:rsidRDefault="00B10144" w:rsidP="005D11A9">
            <w:pPr>
              <w:jc w:val="both"/>
            </w:pPr>
            <w:r w:rsidRPr="005D11A9">
              <w:rPr>
                <w:i/>
              </w:rPr>
              <w:t>}</w:t>
            </w:r>
          </w:p>
        </w:tc>
      </w:tr>
    </w:tbl>
    <w:p w:rsidR="00B10144" w:rsidRDefault="00B10144" w:rsidP="00B10144">
      <w:pPr>
        <w:jc w:val="both"/>
      </w:pPr>
    </w:p>
    <w:p w:rsidR="00B10144" w:rsidRDefault="00CF75CE" w:rsidP="00CD3068">
      <w:pPr>
        <w:jc w:val="both"/>
      </w:pPr>
      <w:r>
        <w:t>Salida en consola:</w:t>
      </w:r>
    </w:p>
    <w:p w:rsidR="00B10144" w:rsidRDefault="00B10144" w:rsidP="00CD3068">
      <w:pPr>
        <w:jc w:val="both"/>
      </w:pPr>
    </w:p>
    <w:p w:rsidR="00CD3068" w:rsidRDefault="00CF75CE" w:rsidP="00641BBE">
      <w:pPr>
        <w:rPr>
          <w:rFonts w:ascii="Arial" w:hAnsi="Arial" w:cs="Arial"/>
        </w:rPr>
      </w:pPr>
      <w:r w:rsidRPr="00CF75CE">
        <w:rPr>
          <w:rFonts w:ascii="Arial" w:hAnsi="Arial" w:cs="Arial"/>
        </w:rPr>
        <w:t>3</w:t>
      </w:r>
    </w:p>
    <w:p w:rsidR="00DC1210" w:rsidRPr="00D4321B" w:rsidRDefault="00DC1210" w:rsidP="00641BBE">
      <w:pPr>
        <w:rPr>
          <w:rFonts w:ascii="Arial" w:hAnsi="Arial" w:cs="Arial"/>
          <w:b/>
        </w:rPr>
      </w:pPr>
      <w:r w:rsidRPr="00D4321B">
        <w:rPr>
          <w:rFonts w:ascii="Arial" w:hAnsi="Arial" w:cs="Arial"/>
          <w:b/>
        </w:rPr>
        <w:br w:type="page"/>
      </w:r>
      <w:r w:rsidRPr="00D4321B">
        <w:rPr>
          <w:rFonts w:ascii="Arial" w:hAnsi="Arial" w:cs="Arial"/>
          <w:b/>
        </w:rPr>
        <w:lastRenderedPageBreak/>
        <w:t>PARTE B</w:t>
      </w:r>
    </w:p>
    <w:p w:rsidR="00DC1210" w:rsidRDefault="00DC1210" w:rsidP="00356EFC">
      <w:pPr>
        <w:jc w:val="center"/>
        <w:rPr>
          <w:rFonts w:ascii="Arial" w:hAnsi="Arial" w:cs="Arial"/>
        </w:rPr>
      </w:pPr>
    </w:p>
    <w:p w:rsidR="00F45B31" w:rsidRDefault="00F45B31" w:rsidP="00641BBE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</w:t>
      </w:r>
    </w:p>
    <w:p w:rsidR="00F45B31" w:rsidRDefault="00F45B31" w:rsidP="00641BBE">
      <w:pPr>
        <w:rPr>
          <w:rFonts w:ascii="Arial" w:hAnsi="Arial" w:cs="Arial"/>
        </w:rPr>
      </w:pPr>
    </w:p>
    <w:p w:rsidR="00F45B31" w:rsidRDefault="00F45B31" w:rsidP="00641BBE">
      <w:pPr>
        <w:rPr>
          <w:rFonts w:ascii="Arial" w:hAnsi="Arial" w:cs="Arial"/>
        </w:rPr>
      </w:pPr>
      <w:r>
        <w:rPr>
          <w:rFonts w:ascii="Arial" w:hAnsi="Arial" w:cs="Arial"/>
        </w:rPr>
        <w:t>Cree un programa que lance una ArithmeticException.</w:t>
      </w:r>
    </w:p>
    <w:p w:rsidR="00CF75CE" w:rsidRDefault="00CF75CE" w:rsidP="00641BBE">
      <w:pPr>
        <w:rPr>
          <w:rFonts w:ascii="Arial" w:hAnsi="Arial" w:cs="Arial"/>
        </w:rPr>
      </w:pP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>public class EjemploArithmeticException {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public static void main(String[] args) {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int a = 10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int b = 0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// Esto lanza ArithmeticException: división por cero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int resultado = a / b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System.out.println("Resultado: " + resultado)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}</w:t>
      </w:r>
    </w:p>
    <w:p w:rsid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>}</w:t>
      </w:r>
    </w:p>
    <w:p w:rsidR="00CF75CE" w:rsidRDefault="00CF75CE" w:rsidP="00CF75CE">
      <w:pPr>
        <w:rPr>
          <w:rFonts w:ascii="Arial" w:hAnsi="Arial" w:cs="Arial"/>
        </w:rPr>
      </w:pPr>
    </w:p>
    <w:p w:rsidR="00CF75CE" w:rsidRDefault="00CF75CE" w:rsidP="00CF75CE">
      <w:pPr>
        <w:rPr>
          <w:rFonts w:ascii="Arial" w:hAnsi="Arial" w:cs="Arial"/>
        </w:rPr>
      </w:pPr>
      <w:r>
        <w:rPr>
          <w:rFonts w:ascii="Arial" w:hAnsi="Arial" w:cs="Arial"/>
        </w:rPr>
        <w:t>Tipo de error que puede lanzar:</w:t>
      </w:r>
    </w:p>
    <w:p w:rsidR="00CF75CE" w:rsidRDefault="00CF75CE" w:rsidP="00CF75CE">
      <w:pPr>
        <w:rPr>
          <w:rFonts w:ascii="Arial" w:hAnsi="Arial" w:cs="Arial"/>
        </w:rPr>
      </w:pP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>Exception in thread "main" java.lang.ArithmeticException: / by zero</w:t>
      </w:r>
    </w:p>
    <w:p w:rsid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at EjemploArithmeticException.main(EjemploArithmeticException.java:6)</w:t>
      </w:r>
    </w:p>
    <w:p w:rsidR="00CF75CE" w:rsidRDefault="00CF75CE" w:rsidP="00CF75CE">
      <w:pPr>
        <w:rPr>
          <w:rFonts w:ascii="Arial" w:hAnsi="Arial" w:cs="Arial"/>
        </w:rPr>
      </w:pPr>
    </w:p>
    <w:p w:rsidR="00CF75CE" w:rsidRDefault="00CF75CE" w:rsidP="00CF75CE">
      <w:pPr>
        <w:rPr>
          <w:rFonts w:ascii="Arial" w:hAnsi="Arial" w:cs="Arial"/>
        </w:rPr>
      </w:pPr>
      <w:r>
        <w:rPr>
          <w:rFonts w:ascii="Arial" w:hAnsi="Arial" w:cs="Arial"/>
        </w:rPr>
        <w:t>Usando Try-Catch:</w:t>
      </w:r>
    </w:p>
    <w:p w:rsidR="00CF75CE" w:rsidRDefault="00CF75CE" w:rsidP="00CF75CE">
      <w:pPr>
        <w:rPr>
          <w:rFonts w:ascii="Arial" w:hAnsi="Arial" w:cs="Arial"/>
        </w:rPr>
      </w:pP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>public class EjemploArithmeticExceptionManejo {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public static void main(String[] args) {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int a = 10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int b = 0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try {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    int resultado = a / b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    System.out.println("Resultado: " + resultado)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} catch (ArithmeticException e) {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    System.out.println("¡Error! División por cero no permitida.")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    System.out.println("Mensaje de la excepción: " + e.getMessage());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    }</w:t>
      </w:r>
    </w:p>
    <w:p w:rsidR="00CF75CE" w:rsidRPr="00CF75CE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 xml:space="preserve">    }</w:t>
      </w:r>
    </w:p>
    <w:p w:rsidR="00CF75CE" w:rsidRPr="00F45B31" w:rsidRDefault="00CF75CE" w:rsidP="00CF75CE">
      <w:pPr>
        <w:rPr>
          <w:rFonts w:ascii="Arial" w:hAnsi="Arial" w:cs="Arial"/>
        </w:rPr>
      </w:pPr>
      <w:r w:rsidRPr="00CF75CE">
        <w:rPr>
          <w:rFonts w:ascii="Arial" w:hAnsi="Arial" w:cs="Arial"/>
        </w:rPr>
        <w:t>}</w:t>
      </w:r>
    </w:p>
    <w:p w:rsidR="00F45B31" w:rsidRDefault="00F45B31" w:rsidP="00641BBE">
      <w:pPr>
        <w:rPr>
          <w:rFonts w:ascii="Arial" w:hAnsi="Arial" w:cs="Arial"/>
          <w:b/>
        </w:rPr>
      </w:pPr>
    </w:p>
    <w:p w:rsidR="00112ABF" w:rsidRPr="00112ABF" w:rsidRDefault="00112ABF" w:rsidP="00641BBE">
      <w:pPr>
        <w:rPr>
          <w:rFonts w:ascii="Arial" w:hAnsi="Arial" w:cs="Arial"/>
          <w:b/>
        </w:rPr>
      </w:pPr>
      <w:r w:rsidRPr="00112ABF">
        <w:rPr>
          <w:rFonts w:ascii="Arial" w:hAnsi="Arial" w:cs="Arial"/>
          <w:b/>
        </w:rPr>
        <w:t>Ejercicio</w:t>
      </w:r>
    </w:p>
    <w:p w:rsidR="00112ABF" w:rsidRDefault="00112ABF" w:rsidP="00641BBE">
      <w:pPr>
        <w:rPr>
          <w:rFonts w:ascii="Arial" w:hAnsi="Arial" w:cs="Arial"/>
        </w:rPr>
      </w:pPr>
    </w:p>
    <w:p w:rsidR="007F093E" w:rsidRDefault="007F093E" w:rsidP="00641BBE">
      <w:pPr>
        <w:rPr>
          <w:rFonts w:ascii="Arial" w:hAnsi="Arial" w:cs="Arial"/>
        </w:rPr>
      </w:pPr>
      <w:r>
        <w:rPr>
          <w:rFonts w:ascii="Arial" w:hAnsi="Arial" w:cs="Arial"/>
        </w:rPr>
        <w:t>Codifique la siguiente aplicación</w:t>
      </w:r>
    </w:p>
    <w:p w:rsidR="007F093E" w:rsidRDefault="007F093E" w:rsidP="00641BBE">
      <w:pPr>
        <w:rPr>
          <w:rFonts w:ascii="Arial" w:hAnsi="Arial" w:cs="Arial"/>
        </w:rPr>
      </w:pPr>
    </w:p>
    <w:p w:rsidR="007F093E" w:rsidRDefault="00CD40DC" w:rsidP="007F093E">
      <w:pPr>
        <w:jc w:val="center"/>
      </w:pPr>
      <w:r>
        <w:object w:dxaOrig="6255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86pt" o:ole="">
            <v:imagedata r:id="rId9" o:title=""/>
          </v:shape>
          <o:OLEObject Type="Embed" ProgID="Visio.Drawing.15" ShapeID="_x0000_i1025" DrawAspect="Content" ObjectID="_1810192145" r:id="rId10"/>
        </w:object>
      </w:r>
    </w:p>
    <w:p w:rsidR="007F093E" w:rsidRDefault="007F093E" w:rsidP="007F093E"/>
    <w:p w:rsidR="007F093E" w:rsidRDefault="007F093E" w:rsidP="007F093E">
      <w:pPr>
        <w:jc w:val="both"/>
      </w:pPr>
      <w:r>
        <w:t xml:space="preserve">El método </w:t>
      </w:r>
      <w:r w:rsidR="001B1BEC" w:rsidRPr="001B1BEC">
        <w:rPr>
          <w:i/>
        </w:rPr>
        <w:t>acelera</w:t>
      </w:r>
      <w:r>
        <w:t xml:space="preserve"> lanza una excepción de tipo </w:t>
      </w:r>
      <w:r w:rsidRPr="007F093E">
        <w:rPr>
          <w:b/>
        </w:rPr>
        <w:t>miException</w:t>
      </w:r>
      <w:r w:rsidR="001B1BEC">
        <w:t xml:space="preserve"> si alguno de los vehículos intenta acelerar a más de 120km/h.</w:t>
      </w:r>
      <w:r>
        <w:t xml:space="preserve">  Agregar a esta clase la funcionalidad necesaria para mostrar por pantalla el nombre del objeto/clase que la produce</w:t>
      </w:r>
      <w:r w:rsidR="00356EFC">
        <w:t xml:space="preserve"> (Auto o Camion)</w:t>
      </w:r>
      <w:r>
        <w:t>.</w:t>
      </w:r>
    </w:p>
    <w:p w:rsidR="00CD40DC" w:rsidRDefault="00CD40DC" w:rsidP="007F093E">
      <w:pPr>
        <w:jc w:val="both"/>
      </w:pPr>
      <w:r>
        <w:t xml:space="preserve">Al crear un chofer, se debe lanzar una excepción </w:t>
      </w:r>
      <w:r w:rsidR="00C56FE3" w:rsidRPr="00C56FE3">
        <w:rPr>
          <w:b/>
        </w:rPr>
        <w:t>matriculaVencidaException</w:t>
      </w:r>
      <w:r w:rsidR="00C56FE3">
        <w:t xml:space="preserve"> </w:t>
      </w:r>
      <w:r>
        <w:t>si la matrícula está vencida.</w:t>
      </w:r>
    </w:p>
    <w:p w:rsidR="00112ABF" w:rsidRDefault="00112ABF" w:rsidP="007F093E">
      <w:pPr>
        <w:jc w:val="both"/>
      </w:pPr>
    </w:p>
    <w:p w:rsidR="00B10144" w:rsidRDefault="00B10144" w:rsidP="007F093E">
      <w:pPr>
        <w:jc w:val="both"/>
      </w:pPr>
    </w:p>
    <w:p w:rsidR="00B10144" w:rsidRPr="00B10144" w:rsidRDefault="00B10144" w:rsidP="007F093E">
      <w:pPr>
        <w:jc w:val="both"/>
        <w:rPr>
          <w:b/>
        </w:rPr>
      </w:pPr>
      <w:r w:rsidRPr="00B10144">
        <w:rPr>
          <w:b/>
        </w:rPr>
        <w:t>Ejercicio</w:t>
      </w:r>
    </w:p>
    <w:p w:rsidR="00B10144" w:rsidRDefault="00B10144" w:rsidP="007F093E">
      <w:pPr>
        <w:jc w:val="both"/>
      </w:pPr>
    </w:p>
    <w:p w:rsidR="00B10144" w:rsidRDefault="00B10144" w:rsidP="007F093E">
      <w:pPr>
        <w:jc w:val="both"/>
      </w:pPr>
      <w:r>
        <w:t>Cree un programa que genere un número aleatorio e indique si el número generado es par o impar. El programa utilizará para ello el lanzamiento de una excepción.</w:t>
      </w:r>
    </w:p>
    <w:p w:rsidR="00962C28" w:rsidRDefault="00962C28" w:rsidP="007F093E">
      <w:pPr>
        <w:jc w:val="both"/>
      </w:pPr>
    </w:p>
    <w:p w:rsidR="00962C28" w:rsidRDefault="00962C28" w:rsidP="007F093E">
      <w:pPr>
        <w:jc w:val="both"/>
      </w:pPr>
    </w:p>
    <w:p w:rsidR="00962C28" w:rsidRDefault="00962C28" w:rsidP="007F093E">
      <w:pPr>
        <w:jc w:val="both"/>
      </w:pPr>
    </w:p>
    <w:p w:rsidR="00962C28" w:rsidRDefault="00962C28" w:rsidP="00962C28">
      <w:pPr>
        <w:jc w:val="both"/>
      </w:pPr>
      <w:r>
        <w:t>import java.util.Random;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>// Excepción personalizada para números pares</w:t>
      </w:r>
    </w:p>
    <w:p w:rsidR="00962C28" w:rsidRDefault="00962C28" w:rsidP="00962C28">
      <w:pPr>
        <w:jc w:val="both"/>
      </w:pPr>
      <w:r>
        <w:t>class NumeroParException extends Exception {</w:t>
      </w:r>
    </w:p>
    <w:p w:rsidR="00962C28" w:rsidRDefault="00962C28" w:rsidP="00962C28">
      <w:pPr>
        <w:jc w:val="both"/>
      </w:pPr>
      <w:r>
        <w:t xml:space="preserve">    public NumeroParException(int numero) {</w:t>
      </w:r>
    </w:p>
    <w:p w:rsidR="00962C28" w:rsidRDefault="00962C28" w:rsidP="00962C28">
      <w:pPr>
        <w:jc w:val="both"/>
      </w:pPr>
      <w:r>
        <w:t xml:space="preserve">        super("El número " + numero + " es PAR.");</w:t>
      </w:r>
    </w:p>
    <w:p w:rsidR="00962C28" w:rsidRDefault="00962C28" w:rsidP="00962C28">
      <w:pPr>
        <w:jc w:val="both"/>
      </w:pPr>
      <w:r>
        <w:t xml:space="preserve">    }</w:t>
      </w:r>
    </w:p>
    <w:p w:rsidR="00962C28" w:rsidRDefault="00962C28" w:rsidP="00962C28">
      <w:pPr>
        <w:jc w:val="both"/>
      </w:pPr>
      <w:r>
        <w:t>}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>// Excepción personalizada para números impares</w:t>
      </w:r>
    </w:p>
    <w:p w:rsidR="00962C28" w:rsidRDefault="00962C28" w:rsidP="00962C28">
      <w:pPr>
        <w:jc w:val="both"/>
      </w:pPr>
      <w:r>
        <w:t>class NumeroImparException extends Exception {</w:t>
      </w:r>
    </w:p>
    <w:p w:rsidR="00962C28" w:rsidRDefault="00962C28" w:rsidP="00962C28">
      <w:pPr>
        <w:jc w:val="both"/>
      </w:pPr>
      <w:r>
        <w:t xml:space="preserve">    public NumeroImparException(int numero) {</w:t>
      </w:r>
    </w:p>
    <w:p w:rsidR="00962C28" w:rsidRDefault="00962C28" w:rsidP="00962C28">
      <w:pPr>
        <w:jc w:val="both"/>
      </w:pPr>
      <w:r>
        <w:t xml:space="preserve">        super("El número " + numero + " es IMPAR.");</w:t>
      </w:r>
    </w:p>
    <w:p w:rsidR="00962C28" w:rsidRDefault="00962C28" w:rsidP="00962C28">
      <w:pPr>
        <w:jc w:val="both"/>
      </w:pPr>
      <w:r>
        <w:t xml:space="preserve">    }</w:t>
      </w:r>
    </w:p>
    <w:p w:rsidR="00962C28" w:rsidRDefault="00962C28" w:rsidP="00962C28">
      <w:pPr>
        <w:jc w:val="both"/>
      </w:pPr>
      <w:r>
        <w:t>}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>public class NumeroAleatorio {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 xml:space="preserve">    public static void main(String[] args) {</w:t>
      </w:r>
    </w:p>
    <w:p w:rsidR="00962C28" w:rsidRDefault="00962C28" w:rsidP="00962C28">
      <w:pPr>
        <w:jc w:val="both"/>
      </w:pPr>
      <w:r>
        <w:t xml:space="preserve">        Random rand = new Random();</w:t>
      </w:r>
    </w:p>
    <w:p w:rsidR="00962C28" w:rsidRDefault="00962C28" w:rsidP="00962C28">
      <w:pPr>
        <w:jc w:val="both"/>
      </w:pPr>
      <w:r>
        <w:lastRenderedPageBreak/>
        <w:t xml:space="preserve">        int numero = rand.nextInt(100); // genera número entre 0 y 99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 xml:space="preserve">        System.out.println("Número generado: " + numero);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 xml:space="preserve">        try {</w:t>
      </w:r>
    </w:p>
    <w:p w:rsidR="00962C28" w:rsidRDefault="00962C28" w:rsidP="00962C28">
      <w:pPr>
        <w:jc w:val="both"/>
      </w:pPr>
      <w:r>
        <w:t xml:space="preserve">            verificarParidad(numero);</w:t>
      </w:r>
    </w:p>
    <w:p w:rsidR="00962C28" w:rsidRDefault="00962C28" w:rsidP="00962C28">
      <w:pPr>
        <w:jc w:val="both"/>
      </w:pPr>
      <w:r>
        <w:t xml:space="preserve">        } catch (NumeroParException | NumeroImparException e) {</w:t>
      </w:r>
    </w:p>
    <w:p w:rsidR="00962C28" w:rsidRDefault="00962C28" w:rsidP="00962C28">
      <w:pPr>
        <w:jc w:val="both"/>
      </w:pPr>
      <w:r>
        <w:t xml:space="preserve">            System.out.println("Resultado: " + e.getMessage());</w:t>
      </w:r>
    </w:p>
    <w:p w:rsidR="00962C28" w:rsidRDefault="00962C28" w:rsidP="00962C28">
      <w:pPr>
        <w:jc w:val="both"/>
      </w:pPr>
      <w:r>
        <w:t xml:space="preserve">        }</w:t>
      </w:r>
    </w:p>
    <w:p w:rsidR="00962C28" w:rsidRDefault="00962C28" w:rsidP="00962C28">
      <w:pPr>
        <w:jc w:val="both"/>
      </w:pPr>
      <w:r>
        <w:t xml:space="preserve">    }</w:t>
      </w:r>
    </w:p>
    <w:p w:rsidR="00962C28" w:rsidRDefault="00962C28" w:rsidP="00962C28">
      <w:pPr>
        <w:jc w:val="both"/>
      </w:pPr>
    </w:p>
    <w:p w:rsidR="00962C28" w:rsidRDefault="00962C28" w:rsidP="00962C28">
      <w:pPr>
        <w:jc w:val="both"/>
      </w:pPr>
      <w:r>
        <w:t xml:space="preserve">    // Método que lanza excepción según si es par o impar</w:t>
      </w:r>
    </w:p>
    <w:p w:rsidR="00962C28" w:rsidRDefault="00962C28" w:rsidP="00962C28">
      <w:pPr>
        <w:jc w:val="both"/>
      </w:pPr>
      <w:r>
        <w:t xml:space="preserve">    public static void verificarParidad(int numero) throws NumeroParException, NumeroImparException {</w:t>
      </w:r>
    </w:p>
    <w:p w:rsidR="00962C28" w:rsidRDefault="00962C28" w:rsidP="00962C28">
      <w:pPr>
        <w:jc w:val="both"/>
      </w:pPr>
      <w:r>
        <w:t xml:space="preserve">        if (numero % 2 == 0) {</w:t>
      </w:r>
    </w:p>
    <w:p w:rsidR="00962C28" w:rsidRDefault="00962C28" w:rsidP="00962C28">
      <w:pPr>
        <w:jc w:val="both"/>
      </w:pPr>
      <w:r>
        <w:t xml:space="preserve">            throw new NumeroParException(numero);</w:t>
      </w:r>
    </w:p>
    <w:p w:rsidR="00962C28" w:rsidRDefault="00962C28" w:rsidP="00962C28">
      <w:pPr>
        <w:jc w:val="both"/>
      </w:pPr>
      <w:r>
        <w:t xml:space="preserve">        } else {</w:t>
      </w:r>
    </w:p>
    <w:p w:rsidR="00B10144" w:rsidRDefault="00B10144" w:rsidP="007F093E">
      <w:pPr>
        <w:jc w:val="both"/>
      </w:pPr>
    </w:p>
    <w:p w:rsidR="00B10144" w:rsidRPr="00B10144" w:rsidRDefault="00B10144" w:rsidP="007F093E">
      <w:pPr>
        <w:jc w:val="both"/>
        <w:rPr>
          <w:b/>
        </w:rPr>
      </w:pPr>
      <w:r w:rsidRPr="00B10144">
        <w:rPr>
          <w:b/>
        </w:rPr>
        <w:t>Ejercicio</w:t>
      </w:r>
    </w:p>
    <w:p w:rsidR="00B10144" w:rsidRDefault="00B10144" w:rsidP="007F093E">
      <w:pPr>
        <w:jc w:val="both"/>
      </w:pPr>
    </w:p>
    <w:p w:rsidR="00B10144" w:rsidRDefault="00B10144" w:rsidP="007F093E">
      <w:pPr>
        <w:jc w:val="both"/>
      </w:pPr>
      <w:r>
        <w:t>Cree un programa que lance una excepción a través de una pila de llamada de métodos de longitud cuatro.  El último método debe manejar la excepción.</w:t>
      </w:r>
    </w:p>
    <w:p w:rsidR="00CD3068" w:rsidRDefault="00CD3068" w:rsidP="00CD3068">
      <w:pPr>
        <w:ind w:left="3240"/>
        <w:jc w:val="both"/>
        <w:rPr>
          <w:rFonts w:ascii="Arial" w:hAnsi="Arial" w:cs="Arial"/>
        </w:rPr>
      </w:pPr>
    </w:p>
    <w:p w:rsidR="00B10144" w:rsidRDefault="00B10144" w:rsidP="00962C28">
      <w:pPr>
        <w:jc w:val="both"/>
        <w:rPr>
          <w:rFonts w:ascii="Arial" w:hAnsi="Arial" w:cs="Arial"/>
        </w:rPr>
      </w:pPr>
    </w:p>
    <w:p w:rsidR="00962C28" w:rsidRDefault="00962C28" w:rsidP="00962C28">
      <w:pPr>
        <w:jc w:val="both"/>
        <w:rPr>
          <w:rFonts w:ascii="Arial" w:hAnsi="Arial" w:cs="Arial"/>
        </w:rPr>
      </w:pP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>public class PilaExcepciones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public static void main(String[] args)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metodo4(); // el método más externo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}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public static void metodo4()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try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    metodo3();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} catch (Exception e)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    System.out.println("Excepción capturada en metodo4:");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    e.printStackTrace(); // Muestra la pila de llamadas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}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}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public static void metodo3()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metodo2();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}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public static void metodo2()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metodo1();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}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public static void metodo1() {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lastRenderedPageBreak/>
        <w:t xml:space="preserve">        // Aquí se lanza la excepción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    throw new RuntimeException("Excepción lanzada desde metodo1");</w:t>
      </w:r>
    </w:p>
    <w:p w:rsidR="00962C28" w:rsidRP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 xml:space="preserve">    }</w:t>
      </w:r>
    </w:p>
    <w:p w:rsidR="00962C28" w:rsidRDefault="00962C28" w:rsidP="00962C28">
      <w:pPr>
        <w:jc w:val="both"/>
        <w:rPr>
          <w:rFonts w:ascii="Arial" w:hAnsi="Arial" w:cs="Arial"/>
        </w:rPr>
      </w:pPr>
      <w:r w:rsidRPr="00962C28">
        <w:rPr>
          <w:rFonts w:ascii="Arial" w:hAnsi="Arial" w:cs="Arial"/>
        </w:rPr>
        <w:t>}</w:t>
      </w:r>
    </w:p>
    <w:sectPr w:rsidR="00962C28" w:rsidSect="0064158F">
      <w:head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5689" w:rsidRDefault="00755689" w:rsidP="002F45AA">
      <w:r>
        <w:separator/>
      </w:r>
    </w:p>
  </w:endnote>
  <w:endnote w:type="continuationSeparator" w:id="1">
    <w:p w:rsidR="00755689" w:rsidRDefault="00755689" w:rsidP="002F45A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5689" w:rsidRDefault="00755689" w:rsidP="002F45AA">
      <w:r>
        <w:separator/>
      </w:r>
    </w:p>
  </w:footnote>
  <w:footnote w:type="continuationSeparator" w:id="1">
    <w:p w:rsidR="00755689" w:rsidRDefault="00755689" w:rsidP="002F45A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F45AA" w:rsidRDefault="00962C28">
    <w:pPr>
      <w:pStyle w:val="Encabezado"/>
    </w:pPr>
    <w:r>
      <w:rPr>
        <w:noProof/>
      </w:rPr>
      <w:drawing>
        <wp:anchor distT="0" distB="0" distL="0" distR="0" simplePos="0" relativeHeight="251657216" behindDoc="1" locked="0" layoutInCell="1" allowOverlap="1">
          <wp:simplePos x="0" y="0"/>
          <wp:positionH relativeFrom="page">
            <wp:posOffset>1860550</wp:posOffset>
          </wp:positionH>
          <wp:positionV relativeFrom="page">
            <wp:posOffset>66675</wp:posOffset>
          </wp:positionV>
          <wp:extent cx="342900" cy="426720"/>
          <wp:effectExtent l="19050" t="0" r="0" b="0"/>
          <wp:wrapNone/>
          <wp:docPr id="1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42900" cy="4267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2F45AA">
      <w:rPr>
        <w:noProof/>
        <w:lang/>
      </w:rPr>
      <w:pict>
        <v:rect id="Rectángulo 84" o:spid="_x0000_s1026" style="position:absolute;margin-left:77.95pt;margin-top:43.35pt;width:158.8pt;height:40.5pt;z-index:-251658240;visibility:visible;mso-wrap-distance-left:0;mso-wrap-distance-right:0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" filled="f" stroked="f">
          <v:textbox inset="0,0,0,0">
            <w:txbxContent>
              <w:p w:rsidR="002F45AA" w:rsidRDefault="002F45AA" w:rsidP="002F45AA">
                <w:pPr>
                  <w:spacing w:line="239" w:lineRule="auto"/>
                  <w:ind w:left="20" w:right="17" w:firstLine="155"/>
                  <w:jc w:val="center"/>
                  <w:textDirection w:val="btLr"/>
                </w:pPr>
                <w:r>
                  <w:rPr>
                    <w:i/>
                    <w:color w:val="000000"/>
                  </w:rPr>
                  <w:t>Ministerio de Educación Universidad Tecnológica Nacional Facultad Regional Mendoza</w:t>
                </w:r>
              </w:p>
              <w:p w:rsidR="002F45AA" w:rsidRDefault="002F45AA" w:rsidP="002F45AA">
                <w:pPr>
                  <w:spacing w:line="239" w:lineRule="auto"/>
                  <w:ind w:left="20" w:right="17" w:firstLine="155"/>
                  <w:jc w:val="center"/>
                  <w:textDirection w:val="btLr"/>
                </w:pPr>
              </w:p>
              <w:p w:rsidR="002F45AA" w:rsidRDefault="002F45AA" w:rsidP="002F45AA">
                <w:pPr>
                  <w:spacing w:line="239" w:lineRule="auto"/>
                  <w:ind w:left="20" w:right="17" w:firstLine="155"/>
                  <w:jc w:val="center"/>
                  <w:textDirection w:val="btLr"/>
                </w:pPr>
              </w:p>
              <w:p w:rsidR="002F45AA" w:rsidRDefault="002F45AA" w:rsidP="002F45AA">
                <w:pPr>
                  <w:spacing w:line="239" w:lineRule="auto"/>
                  <w:ind w:left="20" w:right="17" w:firstLine="155"/>
                  <w:jc w:val="center"/>
                  <w:textDirection w:val="btLr"/>
                </w:pPr>
              </w:p>
            </w:txbxContent>
          </v:textbox>
          <w10:wrap anchorx="page" anchory="page"/>
        </v:rect>
      </w:pict>
    </w:r>
  </w:p>
  <w:p w:rsidR="002F45AA" w:rsidRDefault="002F45AA">
    <w:pPr>
      <w:pStyle w:val="Encabezado"/>
    </w:pPr>
  </w:p>
  <w:p w:rsidR="002F45AA" w:rsidRDefault="002F45AA">
    <w:pPr>
      <w:pStyle w:val="Encabezado"/>
    </w:pPr>
  </w:p>
  <w:p w:rsidR="002F45AA" w:rsidRDefault="002F45AA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12E5C"/>
    <w:multiLevelType w:val="hybridMultilevel"/>
    <w:tmpl w:val="3FA289C8"/>
    <w:lvl w:ilvl="0" w:tplc="E5A46A3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7324423"/>
    <w:multiLevelType w:val="multilevel"/>
    <w:tmpl w:val="E5604F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9430294"/>
    <w:multiLevelType w:val="hybridMultilevel"/>
    <w:tmpl w:val="00761C68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A7724FE"/>
    <w:multiLevelType w:val="hybridMultilevel"/>
    <w:tmpl w:val="BC6AE776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BFE4DF7"/>
    <w:multiLevelType w:val="hybridMultilevel"/>
    <w:tmpl w:val="69F67D4A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314237"/>
    <w:multiLevelType w:val="hybridMultilevel"/>
    <w:tmpl w:val="24401760"/>
    <w:lvl w:ilvl="0" w:tplc="FB047F04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Arial" w:hint="default"/>
      </w:rPr>
    </w:lvl>
    <w:lvl w:ilvl="1" w:tplc="04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DB1C60"/>
    <w:multiLevelType w:val="hybridMultilevel"/>
    <w:tmpl w:val="9976AEFA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9DB1F72"/>
    <w:multiLevelType w:val="hybridMultilevel"/>
    <w:tmpl w:val="615A2926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A795358"/>
    <w:multiLevelType w:val="hybridMultilevel"/>
    <w:tmpl w:val="EDF46E42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A945D5C"/>
    <w:multiLevelType w:val="hybridMultilevel"/>
    <w:tmpl w:val="F7FC47DE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BBD5A26"/>
    <w:multiLevelType w:val="hybridMultilevel"/>
    <w:tmpl w:val="473EA376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D0508B4"/>
    <w:multiLevelType w:val="hybridMultilevel"/>
    <w:tmpl w:val="4418AEB8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D3D5238"/>
    <w:multiLevelType w:val="multilevel"/>
    <w:tmpl w:val="AFD8908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7E57C8"/>
    <w:multiLevelType w:val="hybridMultilevel"/>
    <w:tmpl w:val="825A5AD0"/>
    <w:lvl w:ilvl="0" w:tplc="040A0019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4013FE5"/>
    <w:multiLevelType w:val="hybridMultilevel"/>
    <w:tmpl w:val="69F67D4A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F224D43"/>
    <w:multiLevelType w:val="hybridMultilevel"/>
    <w:tmpl w:val="0EDA2A68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60B6702"/>
    <w:multiLevelType w:val="hybridMultilevel"/>
    <w:tmpl w:val="2E8AB478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8F594A"/>
    <w:multiLevelType w:val="multilevel"/>
    <w:tmpl w:val="8242B2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3C4593D"/>
    <w:multiLevelType w:val="hybridMultilevel"/>
    <w:tmpl w:val="6402F800"/>
    <w:lvl w:ilvl="0" w:tplc="E3B669D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728C39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A5E34A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44ADAF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D08003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A96082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D6E84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B0CC66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3186CE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5387D1F"/>
    <w:multiLevelType w:val="multilevel"/>
    <w:tmpl w:val="A76EB2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C1F4C98"/>
    <w:multiLevelType w:val="hybridMultilevel"/>
    <w:tmpl w:val="72382824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E970F35"/>
    <w:multiLevelType w:val="hybridMultilevel"/>
    <w:tmpl w:val="083EAC1E"/>
    <w:lvl w:ilvl="0" w:tplc="0C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3854406"/>
    <w:multiLevelType w:val="hybridMultilevel"/>
    <w:tmpl w:val="428ED234"/>
    <w:lvl w:ilvl="0" w:tplc="57E087B8">
      <w:start w:val="1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Arial" w:hint="default"/>
      </w:rPr>
    </w:lvl>
    <w:lvl w:ilvl="1" w:tplc="5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3E4A51"/>
    <w:multiLevelType w:val="hybridMultilevel"/>
    <w:tmpl w:val="A8C07E72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869412A"/>
    <w:multiLevelType w:val="hybridMultilevel"/>
    <w:tmpl w:val="6C6017E2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B806B36"/>
    <w:multiLevelType w:val="hybridMultilevel"/>
    <w:tmpl w:val="65F0042C"/>
    <w:lvl w:ilvl="0" w:tplc="03B23096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5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C750B0A"/>
    <w:multiLevelType w:val="hybridMultilevel"/>
    <w:tmpl w:val="590A2C70"/>
    <w:lvl w:ilvl="0" w:tplc="7B40BFCA"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Arial Unicode MS" w:hAnsi="Symbol" w:cs="Times New Roman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6EA153D0"/>
    <w:multiLevelType w:val="hybridMultilevel"/>
    <w:tmpl w:val="9072ED28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6794F9B"/>
    <w:multiLevelType w:val="hybridMultilevel"/>
    <w:tmpl w:val="D54C86AE"/>
    <w:lvl w:ilvl="0" w:tplc="04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26"/>
  </w:num>
  <w:num w:numId="3">
    <w:abstractNumId w:val="7"/>
  </w:num>
  <w:num w:numId="4">
    <w:abstractNumId w:val="0"/>
  </w:num>
  <w:num w:numId="5">
    <w:abstractNumId w:val="13"/>
  </w:num>
  <w:num w:numId="6">
    <w:abstractNumId w:val="6"/>
  </w:num>
  <w:num w:numId="7">
    <w:abstractNumId w:val="2"/>
  </w:num>
  <w:num w:numId="8">
    <w:abstractNumId w:val="8"/>
  </w:num>
  <w:num w:numId="9">
    <w:abstractNumId w:val="28"/>
  </w:num>
  <w:num w:numId="10">
    <w:abstractNumId w:val="5"/>
  </w:num>
  <w:num w:numId="11">
    <w:abstractNumId w:val="20"/>
  </w:num>
  <w:num w:numId="12">
    <w:abstractNumId w:val="3"/>
  </w:num>
  <w:num w:numId="13">
    <w:abstractNumId w:val="21"/>
  </w:num>
  <w:num w:numId="14">
    <w:abstractNumId w:val="10"/>
  </w:num>
  <w:num w:numId="15">
    <w:abstractNumId w:val="15"/>
  </w:num>
  <w:num w:numId="16">
    <w:abstractNumId w:val="23"/>
  </w:num>
  <w:num w:numId="17">
    <w:abstractNumId w:val="4"/>
  </w:num>
  <w:num w:numId="18">
    <w:abstractNumId w:val="14"/>
  </w:num>
  <w:num w:numId="19">
    <w:abstractNumId w:val="11"/>
  </w:num>
  <w:num w:numId="20">
    <w:abstractNumId w:val="9"/>
  </w:num>
  <w:num w:numId="21">
    <w:abstractNumId w:val="16"/>
  </w:num>
  <w:num w:numId="22">
    <w:abstractNumId w:val="27"/>
  </w:num>
  <w:num w:numId="23">
    <w:abstractNumId w:val="24"/>
  </w:num>
  <w:num w:numId="24">
    <w:abstractNumId w:val="22"/>
  </w:num>
  <w:num w:numId="25">
    <w:abstractNumId w:val="25"/>
  </w:num>
  <w:num w:numId="26">
    <w:abstractNumId w:val="12"/>
  </w:num>
  <w:num w:numId="27">
    <w:abstractNumId w:val="1"/>
  </w:num>
  <w:num w:numId="28">
    <w:abstractNumId w:val="19"/>
  </w:num>
  <w:num w:numId="29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3074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/>
  <w:rsids>
    <w:rsidRoot w:val="004612A6"/>
    <w:rsid w:val="00002870"/>
    <w:rsid w:val="00005C7C"/>
    <w:rsid w:val="00022DDE"/>
    <w:rsid w:val="00032825"/>
    <w:rsid w:val="0003375F"/>
    <w:rsid w:val="00036322"/>
    <w:rsid w:val="00065C12"/>
    <w:rsid w:val="00086879"/>
    <w:rsid w:val="000B64E8"/>
    <w:rsid w:val="00112ABF"/>
    <w:rsid w:val="001163A5"/>
    <w:rsid w:val="00137C9B"/>
    <w:rsid w:val="00164E78"/>
    <w:rsid w:val="00174CFA"/>
    <w:rsid w:val="00177816"/>
    <w:rsid w:val="00187910"/>
    <w:rsid w:val="001B1BEC"/>
    <w:rsid w:val="001B220F"/>
    <w:rsid w:val="001C1C36"/>
    <w:rsid w:val="002066B9"/>
    <w:rsid w:val="0023240B"/>
    <w:rsid w:val="002347E7"/>
    <w:rsid w:val="002542C9"/>
    <w:rsid w:val="0025587B"/>
    <w:rsid w:val="0025624A"/>
    <w:rsid w:val="00261715"/>
    <w:rsid w:val="00264273"/>
    <w:rsid w:val="0027073D"/>
    <w:rsid w:val="00285754"/>
    <w:rsid w:val="00295723"/>
    <w:rsid w:val="002A0320"/>
    <w:rsid w:val="002B403B"/>
    <w:rsid w:val="002B7914"/>
    <w:rsid w:val="002D16A8"/>
    <w:rsid w:val="002D1B4B"/>
    <w:rsid w:val="002D4F08"/>
    <w:rsid w:val="002F45AA"/>
    <w:rsid w:val="003048D3"/>
    <w:rsid w:val="00331941"/>
    <w:rsid w:val="0033686F"/>
    <w:rsid w:val="00340E77"/>
    <w:rsid w:val="00352A39"/>
    <w:rsid w:val="00356EFC"/>
    <w:rsid w:val="00366CE5"/>
    <w:rsid w:val="00395320"/>
    <w:rsid w:val="003B01B4"/>
    <w:rsid w:val="003B24B0"/>
    <w:rsid w:val="003C217E"/>
    <w:rsid w:val="003C338B"/>
    <w:rsid w:val="003D0323"/>
    <w:rsid w:val="003D44E9"/>
    <w:rsid w:val="00402266"/>
    <w:rsid w:val="00402A79"/>
    <w:rsid w:val="00441809"/>
    <w:rsid w:val="00443105"/>
    <w:rsid w:val="004435F1"/>
    <w:rsid w:val="0044635F"/>
    <w:rsid w:val="0045041D"/>
    <w:rsid w:val="004612A6"/>
    <w:rsid w:val="0046228E"/>
    <w:rsid w:val="004A12D2"/>
    <w:rsid w:val="004B5608"/>
    <w:rsid w:val="004D0876"/>
    <w:rsid w:val="004E59EC"/>
    <w:rsid w:val="004F58A5"/>
    <w:rsid w:val="00521C97"/>
    <w:rsid w:val="00531A25"/>
    <w:rsid w:val="0054325A"/>
    <w:rsid w:val="00546FF5"/>
    <w:rsid w:val="0055031C"/>
    <w:rsid w:val="005907BC"/>
    <w:rsid w:val="005B187D"/>
    <w:rsid w:val="005B5014"/>
    <w:rsid w:val="005C1258"/>
    <w:rsid w:val="005C1D2E"/>
    <w:rsid w:val="005D11A9"/>
    <w:rsid w:val="005D1B76"/>
    <w:rsid w:val="005D69C7"/>
    <w:rsid w:val="005F23CD"/>
    <w:rsid w:val="005F4925"/>
    <w:rsid w:val="006109FC"/>
    <w:rsid w:val="00624309"/>
    <w:rsid w:val="0062468D"/>
    <w:rsid w:val="006375DD"/>
    <w:rsid w:val="0064158F"/>
    <w:rsid w:val="00641BBE"/>
    <w:rsid w:val="006478E0"/>
    <w:rsid w:val="00672C01"/>
    <w:rsid w:val="0067392D"/>
    <w:rsid w:val="00681E4E"/>
    <w:rsid w:val="006E68E8"/>
    <w:rsid w:val="006F496A"/>
    <w:rsid w:val="006F611E"/>
    <w:rsid w:val="00700B6F"/>
    <w:rsid w:val="00713EFC"/>
    <w:rsid w:val="00715468"/>
    <w:rsid w:val="00755689"/>
    <w:rsid w:val="00763C73"/>
    <w:rsid w:val="007873E9"/>
    <w:rsid w:val="00794829"/>
    <w:rsid w:val="007A6DC8"/>
    <w:rsid w:val="007B30BD"/>
    <w:rsid w:val="007C0FA2"/>
    <w:rsid w:val="007C3AE2"/>
    <w:rsid w:val="007F093E"/>
    <w:rsid w:val="00836708"/>
    <w:rsid w:val="0084532A"/>
    <w:rsid w:val="00846688"/>
    <w:rsid w:val="008512F1"/>
    <w:rsid w:val="008856D3"/>
    <w:rsid w:val="00885BAC"/>
    <w:rsid w:val="008B1262"/>
    <w:rsid w:val="00910C80"/>
    <w:rsid w:val="00937624"/>
    <w:rsid w:val="009434DF"/>
    <w:rsid w:val="00962C28"/>
    <w:rsid w:val="00975CD2"/>
    <w:rsid w:val="009C58C0"/>
    <w:rsid w:val="00A46AF0"/>
    <w:rsid w:val="00A46E99"/>
    <w:rsid w:val="00A61841"/>
    <w:rsid w:val="00A85583"/>
    <w:rsid w:val="00AB094B"/>
    <w:rsid w:val="00AB2ED4"/>
    <w:rsid w:val="00AC3993"/>
    <w:rsid w:val="00AE1897"/>
    <w:rsid w:val="00B10144"/>
    <w:rsid w:val="00B30CF9"/>
    <w:rsid w:val="00B41C3B"/>
    <w:rsid w:val="00B46503"/>
    <w:rsid w:val="00B60AB9"/>
    <w:rsid w:val="00B86C25"/>
    <w:rsid w:val="00BA25D8"/>
    <w:rsid w:val="00BB3E60"/>
    <w:rsid w:val="00BC2FD0"/>
    <w:rsid w:val="00BD289F"/>
    <w:rsid w:val="00BD4349"/>
    <w:rsid w:val="00BE238D"/>
    <w:rsid w:val="00C103D8"/>
    <w:rsid w:val="00C41A20"/>
    <w:rsid w:val="00C56FE3"/>
    <w:rsid w:val="00C57E58"/>
    <w:rsid w:val="00C6076E"/>
    <w:rsid w:val="00C634AA"/>
    <w:rsid w:val="00C6490D"/>
    <w:rsid w:val="00C7077B"/>
    <w:rsid w:val="00C91DFF"/>
    <w:rsid w:val="00CD2EE9"/>
    <w:rsid w:val="00CD3068"/>
    <w:rsid w:val="00CD40DC"/>
    <w:rsid w:val="00CF75CE"/>
    <w:rsid w:val="00D06AA1"/>
    <w:rsid w:val="00D210CF"/>
    <w:rsid w:val="00D4321B"/>
    <w:rsid w:val="00D449D8"/>
    <w:rsid w:val="00D46EC1"/>
    <w:rsid w:val="00D50C05"/>
    <w:rsid w:val="00D541D6"/>
    <w:rsid w:val="00D645A0"/>
    <w:rsid w:val="00D75AC4"/>
    <w:rsid w:val="00D97378"/>
    <w:rsid w:val="00DA1BE5"/>
    <w:rsid w:val="00DB6BDA"/>
    <w:rsid w:val="00DC1210"/>
    <w:rsid w:val="00DD3D7C"/>
    <w:rsid w:val="00E22B6A"/>
    <w:rsid w:val="00E26EBA"/>
    <w:rsid w:val="00E310CD"/>
    <w:rsid w:val="00E42827"/>
    <w:rsid w:val="00E45FD9"/>
    <w:rsid w:val="00E63FDE"/>
    <w:rsid w:val="00E73F65"/>
    <w:rsid w:val="00EC36CD"/>
    <w:rsid w:val="00EE27EB"/>
    <w:rsid w:val="00EF4371"/>
    <w:rsid w:val="00EF47FF"/>
    <w:rsid w:val="00EF5B0E"/>
    <w:rsid w:val="00F01D67"/>
    <w:rsid w:val="00F147BC"/>
    <w:rsid w:val="00F45B31"/>
    <w:rsid w:val="00F50BFF"/>
    <w:rsid w:val="00F63E28"/>
    <w:rsid w:val="00F81CD2"/>
    <w:rsid w:val="00FB512C"/>
    <w:rsid w:val="00FB5FD8"/>
    <w:rsid w:val="00FF0B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HTML Definition" w:uiPriority="0"/>
    <w:lsdException w:name="HTML Keyboar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612A6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qFormat/>
    <w:rsid w:val="004612A6"/>
    <w:pPr>
      <w:keepNext/>
      <w:outlineLvl w:val="0"/>
    </w:pPr>
    <w:rPr>
      <w:b/>
      <w:bCs/>
      <w:lang/>
    </w:rPr>
  </w:style>
  <w:style w:type="paragraph" w:styleId="Ttulo2">
    <w:name w:val="heading 2"/>
    <w:basedOn w:val="Normal"/>
    <w:next w:val="Normal"/>
    <w:link w:val="Ttulo2Car"/>
    <w:qFormat/>
    <w:rsid w:val="004612A6"/>
    <w:pPr>
      <w:keepNext/>
      <w:outlineLvl w:val="1"/>
    </w:pPr>
    <w:rPr>
      <w:b/>
      <w:bCs/>
      <w:color w:val="000000"/>
      <w:lang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937624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link w:val="Ttulo1"/>
    <w:rsid w:val="004612A6"/>
    <w:rPr>
      <w:rFonts w:ascii="Times New Roman" w:eastAsia="Times New Roman" w:hAnsi="Times New Roman" w:cs="Times New Roman"/>
      <w:b/>
      <w:bCs/>
      <w:sz w:val="24"/>
      <w:szCs w:val="24"/>
      <w:lang w:eastAsia="es-ES"/>
    </w:rPr>
  </w:style>
  <w:style w:type="character" w:customStyle="1" w:styleId="Ttulo2Car">
    <w:name w:val="Título 2 Car"/>
    <w:link w:val="Ttulo2"/>
    <w:rsid w:val="004612A6"/>
    <w:rPr>
      <w:rFonts w:ascii="Times New Roman" w:eastAsia="Times New Roman" w:hAnsi="Times New Roman" w:cs="Times New Roman"/>
      <w:b/>
      <w:bCs/>
      <w:color w:val="000000"/>
      <w:sz w:val="24"/>
      <w:szCs w:val="24"/>
      <w:lang w:eastAsia="es-ES"/>
    </w:rPr>
  </w:style>
  <w:style w:type="paragraph" w:styleId="HTMLconformatoprevio">
    <w:name w:val="HTML Preformatted"/>
    <w:basedOn w:val="Normal"/>
    <w:link w:val="HTMLconformatoprevioCar"/>
    <w:uiPriority w:val="99"/>
    <w:semiHidden/>
    <w:rsid w:val="004612A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sz w:val="20"/>
      <w:szCs w:val="20"/>
      <w:lang/>
    </w:rPr>
  </w:style>
  <w:style w:type="character" w:customStyle="1" w:styleId="HTMLconformatoprevioCar">
    <w:name w:val="HTML con formato previo Car"/>
    <w:link w:val="HTMLconformatoprevio"/>
    <w:uiPriority w:val="99"/>
    <w:semiHidden/>
    <w:rsid w:val="004612A6"/>
    <w:rPr>
      <w:rFonts w:ascii="Arial Unicode MS" w:eastAsia="Arial Unicode MS" w:hAnsi="Arial Unicode MS" w:cs="Arial Unicode MS"/>
      <w:sz w:val="20"/>
      <w:szCs w:val="20"/>
      <w:lang w:eastAsia="es-ES"/>
    </w:rPr>
  </w:style>
  <w:style w:type="paragraph" w:customStyle="1" w:styleId="vspace">
    <w:name w:val="vspace"/>
    <w:basedOn w:val="Normal"/>
    <w:rsid w:val="004612A6"/>
    <w:pPr>
      <w:spacing w:before="319"/>
    </w:pPr>
    <w:rPr>
      <w:rFonts w:ascii="Arial Unicode MS" w:eastAsia="Arial Unicode MS" w:hAnsi="Arial Unicode MS" w:cs="Arial Unicode MS"/>
    </w:rPr>
  </w:style>
  <w:style w:type="character" w:styleId="Hipervnculo">
    <w:name w:val="Hyperlink"/>
    <w:semiHidden/>
    <w:rsid w:val="004612A6"/>
    <w:rPr>
      <w:color w:val="0000FF"/>
      <w:u w:val="single"/>
    </w:rPr>
  </w:style>
  <w:style w:type="paragraph" w:customStyle="1" w:styleId="tema">
    <w:name w:val="tema"/>
    <w:basedOn w:val="Ttulo1"/>
    <w:rsid w:val="004612A6"/>
    <w:pPr>
      <w:shd w:val="clear" w:color="auto" w:fill="E6E6E6"/>
      <w:spacing w:before="80" w:after="40"/>
      <w:jc w:val="right"/>
    </w:pPr>
    <w:rPr>
      <w:bCs w:val="0"/>
    </w:rPr>
  </w:style>
  <w:style w:type="paragraph" w:styleId="NormalWeb">
    <w:name w:val="Normal (Web)"/>
    <w:basedOn w:val="Normal"/>
    <w:uiPriority w:val="99"/>
    <w:semiHidden/>
    <w:rsid w:val="004612A6"/>
    <w:pPr>
      <w:spacing w:before="120"/>
    </w:pPr>
    <w:rPr>
      <w:rFonts w:ascii="Comic Sans MS" w:eastAsia="Arial Unicode MS" w:hAnsi="Comic Sans MS" w:cs="Arial Unicode MS"/>
    </w:rPr>
  </w:style>
  <w:style w:type="paragraph" w:customStyle="1" w:styleId="CabeceraClase">
    <w:name w:val="CabeceraClase"/>
    <w:basedOn w:val="Ttulo1"/>
    <w:rsid w:val="004612A6"/>
    <w:pPr>
      <w:shd w:val="clear" w:color="auto" w:fill="F3F3F3"/>
      <w:spacing w:before="80" w:after="40"/>
    </w:pPr>
    <w:rPr>
      <w:sz w:val="32"/>
    </w:rPr>
  </w:style>
  <w:style w:type="character" w:styleId="nfasis">
    <w:name w:val="Emphasis"/>
    <w:qFormat/>
    <w:rsid w:val="004612A6"/>
    <w:rPr>
      <w:i/>
      <w:iCs/>
    </w:rPr>
  </w:style>
  <w:style w:type="character" w:styleId="CdigoHTML">
    <w:name w:val="HTML Code"/>
    <w:uiPriority w:val="99"/>
    <w:semiHidden/>
    <w:rsid w:val="004612A6"/>
    <w:rPr>
      <w:rFonts w:ascii="Arial Unicode MS" w:eastAsia="Arial Unicode MS" w:hAnsi="Arial Unicode MS" w:cs="Arial Unicode MS"/>
      <w:sz w:val="20"/>
      <w:szCs w:val="20"/>
    </w:rPr>
  </w:style>
  <w:style w:type="paragraph" w:styleId="Textoindependiente">
    <w:name w:val="Body Text"/>
    <w:basedOn w:val="Normal"/>
    <w:link w:val="TextoindependienteCar"/>
    <w:semiHidden/>
    <w:rsid w:val="004612A6"/>
    <w:pPr>
      <w:jc w:val="both"/>
    </w:pPr>
    <w:rPr>
      <w:color w:val="000000"/>
      <w:sz w:val="28"/>
      <w:lang/>
    </w:rPr>
  </w:style>
  <w:style w:type="character" w:customStyle="1" w:styleId="TextoindependienteCar">
    <w:name w:val="Texto independiente Car"/>
    <w:link w:val="Textoindependiente"/>
    <w:semiHidden/>
    <w:rsid w:val="004612A6"/>
    <w:rPr>
      <w:rFonts w:ascii="Times New Roman" w:eastAsia="Times New Roman" w:hAnsi="Times New Roman" w:cs="Times New Roman"/>
      <w:color w:val="000000"/>
      <w:sz w:val="28"/>
      <w:szCs w:val="24"/>
      <w:lang w:eastAsia="es-ES"/>
    </w:rPr>
  </w:style>
  <w:style w:type="character" w:styleId="TecladoHTML">
    <w:name w:val="HTML Keyboard"/>
    <w:semiHidden/>
    <w:rsid w:val="004612A6"/>
    <w:rPr>
      <w:rFonts w:ascii="Arial Unicode MS" w:eastAsia="Arial Unicode MS" w:hAnsi="Arial Unicode MS" w:cs="Arial Unicode MS"/>
      <w:sz w:val="20"/>
      <w:szCs w:val="20"/>
    </w:rPr>
  </w:style>
  <w:style w:type="character" w:styleId="DefinicinHTML">
    <w:name w:val="HTML Definition"/>
    <w:semiHidden/>
    <w:rsid w:val="004612A6"/>
    <w:rPr>
      <w:i/>
      <w:iCs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64273"/>
    <w:rPr>
      <w:rFonts w:ascii="Tahoma" w:hAnsi="Tahoma"/>
      <w:sz w:val="16"/>
      <w:szCs w:val="16"/>
      <w:lang/>
    </w:rPr>
  </w:style>
  <w:style w:type="character" w:customStyle="1" w:styleId="TextodegloboCar">
    <w:name w:val="Texto de globo Car"/>
    <w:link w:val="Textodeglobo"/>
    <w:uiPriority w:val="99"/>
    <w:semiHidden/>
    <w:rsid w:val="00264273"/>
    <w:rPr>
      <w:rFonts w:ascii="Tahoma" w:eastAsia="Times New Roman" w:hAnsi="Tahoma" w:cs="Tahoma"/>
      <w:sz w:val="16"/>
      <w:szCs w:val="16"/>
      <w:lang w:eastAsia="es-ES"/>
    </w:rPr>
  </w:style>
  <w:style w:type="table" w:styleId="Tablaconcuadrcula">
    <w:name w:val="Table Grid"/>
    <w:basedOn w:val="Tablanormal"/>
    <w:rsid w:val="00AB09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6F611E"/>
    <w:pPr>
      <w:ind w:left="708"/>
    </w:pPr>
  </w:style>
  <w:style w:type="paragraph" w:styleId="Encabezado">
    <w:name w:val="header"/>
    <w:basedOn w:val="Normal"/>
    <w:link w:val="EncabezadoCar"/>
    <w:uiPriority w:val="99"/>
    <w:unhideWhenUsed/>
    <w:rsid w:val="002F45A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2F45AA"/>
    <w:rPr>
      <w:rFonts w:ascii="Times New Roman" w:eastAsia="Times New Roman" w:hAnsi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unhideWhenUsed/>
    <w:rsid w:val="002F45A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2F45AA"/>
    <w:rPr>
      <w:rFonts w:ascii="Times New Roman" w:eastAsia="Times New Roman" w:hAnsi="Times New Roman"/>
      <w:sz w:val="24"/>
      <w:szCs w:val="24"/>
      <w:lang w:val="es-ES" w:eastAsia="es-ES"/>
    </w:rPr>
  </w:style>
  <w:style w:type="character" w:customStyle="1" w:styleId="skimlinks-unlinked">
    <w:name w:val="skimlinks-unlinked"/>
    <w:rsid w:val="00B10144"/>
  </w:style>
  <w:style w:type="character" w:customStyle="1" w:styleId="Ttulo3Car">
    <w:name w:val="Título 3 Car"/>
    <w:basedOn w:val="Fuentedeprrafopredeter"/>
    <w:link w:val="Ttulo3"/>
    <w:uiPriority w:val="9"/>
    <w:semiHidden/>
    <w:rsid w:val="00937624"/>
    <w:rPr>
      <w:rFonts w:ascii="Cambria" w:eastAsia="Times New Roman" w:hAnsi="Cambria" w:cs="Times New Roman"/>
      <w:b/>
      <w:bCs/>
      <w:sz w:val="26"/>
      <w:szCs w:val="26"/>
    </w:rPr>
  </w:style>
  <w:style w:type="character" w:styleId="Textoennegrita">
    <w:name w:val="Strong"/>
    <w:basedOn w:val="Fuentedeprrafopredeter"/>
    <w:uiPriority w:val="22"/>
    <w:qFormat/>
    <w:rsid w:val="00937624"/>
    <w:rPr>
      <w:b/>
      <w:bCs/>
    </w:rPr>
  </w:style>
  <w:style w:type="character" w:customStyle="1" w:styleId="relative">
    <w:name w:val="relative"/>
    <w:basedOn w:val="Fuentedeprrafopredeter"/>
    <w:rsid w:val="00BD289F"/>
  </w:style>
  <w:style w:type="character" w:customStyle="1" w:styleId="hljs-keyword">
    <w:name w:val="hljs-keyword"/>
    <w:basedOn w:val="Fuentedeprrafopredeter"/>
    <w:rsid w:val="00BD289F"/>
  </w:style>
  <w:style w:type="character" w:customStyle="1" w:styleId="hljs-type">
    <w:name w:val="hljs-type"/>
    <w:basedOn w:val="Fuentedeprrafopredeter"/>
    <w:rsid w:val="00BD289F"/>
  </w:style>
  <w:style w:type="character" w:customStyle="1" w:styleId="hljs-variable">
    <w:name w:val="hljs-variable"/>
    <w:basedOn w:val="Fuentedeprrafopredeter"/>
    <w:rsid w:val="00BD289F"/>
  </w:style>
  <w:style w:type="character" w:customStyle="1" w:styleId="hljs-operator">
    <w:name w:val="hljs-operator"/>
    <w:basedOn w:val="Fuentedeprrafopredeter"/>
    <w:rsid w:val="00BD289F"/>
  </w:style>
  <w:style w:type="character" w:customStyle="1" w:styleId="hljs-title">
    <w:name w:val="hljs-title"/>
    <w:basedOn w:val="Fuentedeprrafopredeter"/>
    <w:rsid w:val="00BD289F"/>
  </w:style>
  <w:style w:type="character" w:customStyle="1" w:styleId="hljs-string">
    <w:name w:val="hljs-string"/>
    <w:basedOn w:val="Fuentedeprrafopredeter"/>
    <w:rsid w:val="00BD289F"/>
  </w:style>
  <w:style w:type="character" w:customStyle="1" w:styleId="hljs-literal">
    <w:name w:val="hljs-literal"/>
    <w:basedOn w:val="Fuentedeprrafopredeter"/>
    <w:rsid w:val="00BD289F"/>
  </w:style>
  <w:style w:type="character" w:customStyle="1" w:styleId="hljs-comment">
    <w:name w:val="hljs-comment"/>
    <w:basedOn w:val="Fuentedeprrafopredeter"/>
    <w:rsid w:val="00BD289F"/>
  </w:style>
  <w:style w:type="character" w:customStyle="1" w:styleId="hljs-number">
    <w:name w:val="hljs-number"/>
    <w:basedOn w:val="Fuentedeprrafopredeter"/>
    <w:rsid w:val="00BD289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519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14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4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07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9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020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6136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253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9314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5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44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17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2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5853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584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57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618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37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658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926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634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521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6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8340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4744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041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509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060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1171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846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776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amazon.com/-/es/Herbert-Schildt/e/B001H6PSMG/ref=dp_byline_cont_book_1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www.amazon.com/-/es/Joshua-Bloch/e/B001CDCVUG/ref=dp_byline_cont_book_1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34479</TotalTime>
  <Pages>14</Pages>
  <Words>2336</Words>
  <Characters>12854</Characters>
  <Application>Microsoft Office Word</Application>
  <DocSecurity>0</DocSecurity>
  <Lines>107</Lines>
  <Paragraphs>3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LASE 2</vt:lpstr>
      <vt:lpstr>CLASE 2</vt:lpstr>
    </vt:vector>
  </TitlesOfParts>
  <Company>casa</Company>
  <LinksUpToDate>false</LinksUpToDate>
  <CharactersWithSpaces>15160</CharactersWithSpaces>
  <SharedDoc>false</SharedDoc>
  <HLinks>
    <vt:vector size="12" baseType="variant">
      <vt:variant>
        <vt:i4>7340070</vt:i4>
      </vt:variant>
      <vt:variant>
        <vt:i4>3</vt:i4>
      </vt:variant>
      <vt:variant>
        <vt:i4>0</vt:i4>
      </vt:variant>
      <vt:variant>
        <vt:i4>5</vt:i4>
      </vt:variant>
      <vt:variant>
        <vt:lpwstr>https://www.amazon.com/-/es/Herbert-Schildt/e/B001H6PSMG/ref=dp_byline_cont_book_1</vt:lpwstr>
      </vt:variant>
      <vt:variant>
        <vt:lpwstr/>
      </vt:variant>
      <vt:variant>
        <vt:i4>6815787</vt:i4>
      </vt:variant>
      <vt:variant>
        <vt:i4>0</vt:i4>
      </vt:variant>
      <vt:variant>
        <vt:i4>0</vt:i4>
      </vt:variant>
      <vt:variant>
        <vt:i4>5</vt:i4>
      </vt:variant>
      <vt:variant>
        <vt:lpwstr>https://www.amazon.com/-/es/Joshua-Bloch/e/B001CDCVUG/ref=dp_byline_cont_book_1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ASE 2</dc:title>
  <dc:creator>Julio Monetti</dc:creator>
  <cp:lastModifiedBy>Personal</cp:lastModifiedBy>
  <cp:revision>1</cp:revision>
  <dcterms:created xsi:type="dcterms:W3CDTF">2009-03-24T20:36:00Z</dcterms:created>
  <dcterms:modified xsi:type="dcterms:W3CDTF">2025-05-31T13:23:00Z</dcterms:modified>
</cp:coreProperties>
</file>